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6AD9" w:rsidRPr="00EC6A76" w:rsidRDefault="002B6AD9" w:rsidP="002B6AD9">
      <w:pPr>
        <w:keepNext/>
        <w:jc w:val="center"/>
        <w:outlineLvl w:val="0"/>
        <w:rPr>
          <w:sz w:val="28"/>
          <w:szCs w:val="28"/>
        </w:rPr>
      </w:pPr>
      <w:r w:rsidRPr="00EC6A76">
        <w:rPr>
          <w:sz w:val="28"/>
          <w:szCs w:val="28"/>
        </w:rPr>
        <w:object w:dxaOrig="3105" w:dyaOrig="3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58.5pt" o:ole="">
            <v:imagedata r:id="rId7" o:title=""/>
          </v:shape>
          <o:OLEObject Type="Embed" ProgID="MSPhotoEd.3" ShapeID="_x0000_i1025" DrawAspect="Content" ObjectID="_1633332263" r:id="rId8"/>
        </w:object>
      </w:r>
    </w:p>
    <w:p w:rsidR="002B6AD9" w:rsidRPr="00EC6A76" w:rsidRDefault="002B6AD9" w:rsidP="002B6A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Администрация </w:t>
      </w:r>
      <w:r w:rsidRPr="00EC6A76">
        <w:rPr>
          <w:b/>
          <w:sz w:val="28"/>
          <w:szCs w:val="28"/>
        </w:rPr>
        <w:t>Дзержинск</w:t>
      </w:r>
      <w:r>
        <w:rPr>
          <w:b/>
          <w:sz w:val="28"/>
          <w:szCs w:val="28"/>
        </w:rPr>
        <w:t>ого</w:t>
      </w:r>
      <w:r w:rsidRPr="00EC6A76">
        <w:rPr>
          <w:b/>
          <w:sz w:val="28"/>
          <w:szCs w:val="28"/>
        </w:rPr>
        <w:t xml:space="preserve"> район</w:t>
      </w:r>
      <w:r>
        <w:rPr>
          <w:b/>
          <w:sz w:val="28"/>
          <w:szCs w:val="28"/>
        </w:rPr>
        <w:t>а</w:t>
      </w:r>
    </w:p>
    <w:p w:rsidR="002B6AD9" w:rsidRPr="00EC6A76" w:rsidRDefault="002B6AD9" w:rsidP="002B6AD9">
      <w:pPr>
        <w:jc w:val="center"/>
        <w:rPr>
          <w:b/>
          <w:sz w:val="28"/>
          <w:szCs w:val="28"/>
        </w:rPr>
      </w:pPr>
      <w:r w:rsidRPr="00EC6A76">
        <w:rPr>
          <w:b/>
          <w:sz w:val="28"/>
          <w:szCs w:val="28"/>
        </w:rPr>
        <w:t>Красноярского края</w:t>
      </w:r>
    </w:p>
    <w:p w:rsidR="002B6AD9" w:rsidRPr="00174807" w:rsidRDefault="002B6AD9" w:rsidP="002B6AD9">
      <w:pPr>
        <w:jc w:val="both"/>
        <w:rPr>
          <w:b/>
          <w:sz w:val="32"/>
          <w:szCs w:val="32"/>
        </w:rPr>
      </w:pPr>
    </w:p>
    <w:p w:rsidR="002B6AD9" w:rsidRPr="00F621A1" w:rsidRDefault="002B6AD9" w:rsidP="002B6AD9">
      <w:pPr>
        <w:jc w:val="center"/>
        <w:rPr>
          <w:b/>
          <w:sz w:val="40"/>
          <w:szCs w:val="40"/>
        </w:rPr>
      </w:pPr>
      <w:r w:rsidRPr="00F621A1">
        <w:rPr>
          <w:b/>
          <w:sz w:val="40"/>
          <w:szCs w:val="40"/>
        </w:rPr>
        <w:t>ПОСТАНОВЛЕНИЕ</w:t>
      </w:r>
    </w:p>
    <w:p w:rsidR="002B6AD9" w:rsidRPr="00E4119E" w:rsidRDefault="002B6AD9" w:rsidP="002B6AD9">
      <w:pPr>
        <w:jc w:val="center"/>
        <w:rPr>
          <w:b/>
        </w:rPr>
      </w:pPr>
      <w:r w:rsidRPr="00E4119E">
        <w:t>с. Дзержинское</w:t>
      </w:r>
    </w:p>
    <w:p w:rsidR="002B6AD9" w:rsidRDefault="002B6AD9" w:rsidP="002B6AD9">
      <w:pPr>
        <w:pStyle w:val="ConsPlusTitle"/>
        <w:jc w:val="both"/>
        <w:rPr>
          <w:sz w:val="28"/>
          <w:szCs w:val="28"/>
        </w:rPr>
      </w:pPr>
    </w:p>
    <w:p w:rsidR="002B6AD9" w:rsidRDefault="00F621A1" w:rsidP="002B6AD9">
      <w:pPr>
        <w:pStyle w:val="ConsPlusTitle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21</w:t>
      </w:r>
      <w:r w:rsidR="002B6AD9">
        <w:rPr>
          <w:b w:val="0"/>
          <w:sz w:val="28"/>
          <w:szCs w:val="28"/>
        </w:rPr>
        <w:t>.</w:t>
      </w:r>
      <w:r w:rsidR="004F595E">
        <w:rPr>
          <w:b w:val="0"/>
          <w:sz w:val="28"/>
          <w:szCs w:val="28"/>
        </w:rPr>
        <w:t>10</w:t>
      </w:r>
      <w:r w:rsidR="002B6AD9">
        <w:rPr>
          <w:b w:val="0"/>
          <w:sz w:val="28"/>
          <w:szCs w:val="28"/>
        </w:rPr>
        <w:t>.201</w:t>
      </w:r>
      <w:r w:rsidR="004F595E">
        <w:rPr>
          <w:b w:val="0"/>
          <w:sz w:val="28"/>
          <w:szCs w:val="28"/>
        </w:rPr>
        <w:t>9</w:t>
      </w:r>
      <w:r>
        <w:rPr>
          <w:b w:val="0"/>
          <w:sz w:val="28"/>
          <w:szCs w:val="28"/>
        </w:rPr>
        <w:tab/>
      </w:r>
      <w:r>
        <w:rPr>
          <w:b w:val="0"/>
          <w:sz w:val="28"/>
          <w:szCs w:val="28"/>
        </w:rPr>
        <w:tab/>
      </w:r>
      <w:r>
        <w:rPr>
          <w:b w:val="0"/>
          <w:sz w:val="28"/>
          <w:szCs w:val="28"/>
        </w:rPr>
        <w:tab/>
      </w:r>
      <w:r>
        <w:rPr>
          <w:b w:val="0"/>
          <w:sz w:val="28"/>
          <w:szCs w:val="28"/>
        </w:rPr>
        <w:tab/>
      </w:r>
      <w:r>
        <w:rPr>
          <w:b w:val="0"/>
          <w:sz w:val="28"/>
          <w:szCs w:val="28"/>
        </w:rPr>
        <w:tab/>
      </w:r>
      <w:r>
        <w:rPr>
          <w:b w:val="0"/>
          <w:sz w:val="28"/>
          <w:szCs w:val="28"/>
        </w:rPr>
        <w:tab/>
      </w:r>
      <w:r>
        <w:rPr>
          <w:b w:val="0"/>
          <w:sz w:val="28"/>
          <w:szCs w:val="28"/>
        </w:rPr>
        <w:tab/>
      </w:r>
      <w:r>
        <w:rPr>
          <w:b w:val="0"/>
          <w:sz w:val="28"/>
          <w:szCs w:val="28"/>
        </w:rPr>
        <w:tab/>
      </w:r>
      <w:r>
        <w:rPr>
          <w:b w:val="0"/>
          <w:sz w:val="28"/>
          <w:szCs w:val="28"/>
        </w:rPr>
        <w:tab/>
      </w:r>
      <w:r>
        <w:rPr>
          <w:b w:val="0"/>
          <w:sz w:val="28"/>
          <w:szCs w:val="28"/>
        </w:rPr>
        <w:tab/>
        <w:t>№ 885</w:t>
      </w:r>
      <w:r w:rsidR="002B6AD9">
        <w:rPr>
          <w:b w:val="0"/>
          <w:sz w:val="28"/>
          <w:szCs w:val="28"/>
        </w:rPr>
        <w:t>-п</w:t>
      </w:r>
    </w:p>
    <w:p w:rsidR="002B6AD9" w:rsidRDefault="002B6AD9" w:rsidP="002B6AD9">
      <w:pPr>
        <w:tabs>
          <w:tab w:val="center" w:pos="4253"/>
        </w:tabs>
        <w:jc w:val="center"/>
        <w:rPr>
          <w:rFonts w:ascii="Arial" w:hAnsi="Arial" w:cs="Arial"/>
          <w:color w:val="323232"/>
          <w:sz w:val="18"/>
          <w:szCs w:val="18"/>
        </w:rPr>
      </w:pPr>
    </w:p>
    <w:p w:rsidR="002B6AD9" w:rsidRDefault="002B6AD9" w:rsidP="002B6AD9">
      <w:pPr>
        <w:tabs>
          <w:tab w:val="center" w:pos="4253"/>
        </w:tabs>
        <w:jc w:val="center"/>
        <w:rPr>
          <w:sz w:val="28"/>
          <w:szCs w:val="28"/>
        </w:rPr>
      </w:pPr>
      <w:r>
        <w:rPr>
          <w:rFonts w:ascii="Arial" w:hAnsi="Arial" w:cs="Arial"/>
          <w:color w:val="323232"/>
          <w:sz w:val="18"/>
          <w:szCs w:val="18"/>
        </w:rPr>
        <w:t xml:space="preserve"> </w:t>
      </w:r>
      <w:r>
        <w:rPr>
          <w:sz w:val="28"/>
          <w:szCs w:val="28"/>
        </w:rPr>
        <w:t xml:space="preserve"> </w:t>
      </w:r>
    </w:p>
    <w:p w:rsidR="002B6AD9" w:rsidRDefault="002B6AD9" w:rsidP="002B6AD9">
      <w:pPr>
        <w:pStyle w:val="ConsPlusTitle"/>
        <w:widowControl/>
        <w:rPr>
          <w:b w:val="0"/>
          <w:bCs w:val="0"/>
          <w:sz w:val="28"/>
          <w:szCs w:val="28"/>
        </w:rPr>
      </w:pPr>
      <w:r w:rsidRPr="002B6AD9">
        <w:rPr>
          <w:b w:val="0"/>
          <w:bCs w:val="0"/>
          <w:sz w:val="28"/>
          <w:szCs w:val="28"/>
        </w:rPr>
        <w:t xml:space="preserve">О создании пунктов временного </w:t>
      </w:r>
    </w:p>
    <w:p w:rsidR="002B6AD9" w:rsidRDefault="002B6AD9" w:rsidP="002B6AD9">
      <w:pPr>
        <w:pStyle w:val="ConsPlusTitle"/>
        <w:widowControl/>
        <w:rPr>
          <w:b w:val="0"/>
          <w:bCs w:val="0"/>
          <w:sz w:val="28"/>
          <w:szCs w:val="28"/>
        </w:rPr>
      </w:pPr>
      <w:r w:rsidRPr="002B6AD9">
        <w:rPr>
          <w:b w:val="0"/>
          <w:bCs w:val="0"/>
          <w:sz w:val="28"/>
          <w:szCs w:val="28"/>
        </w:rPr>
        <w:t>размещения населения,</w:t>
      </w:r>
      <w:r>
        <w:rPr>
          <w:b w:val="0"/>
          <w:bCs w:val="0"/>
          <w:sz w:val="28"/>
          <w:szCs w:val="28"/>
        </w:rPr>
        <w:t xml:space="preserve"> </w:t>
      </w:r>
      <w:r w:rsidRPr="002B6AD9">
        <w:rPr>
          <w:b w:val="0"/>
          <w:bCs w:val="0"/>
          <w:sz w:val="28"/>
          <w:szCs w:val="28"/>
        </w:rPr>
        <w:t>пострадавшего</w:t>
      </w:r>
    </w:p>
    <w:p w:rsidR="00175047" w:rsidRPr="002B6AD9" w:rsidRDefault="002B6AD9" w:rsidP="002B6AD9">
      <w:pPr>
        <w:pStyle w:val="ConsPlusTitle"/>
        <w:widowControl/>
        <w:rPr>
          <w:b w:val="0"/>
          <w:sz w:val="28"/>
          <w:szCs w:val="28"/>
        </w:rPr>
      </w:pPr>
      <w:r w:rsidRPr="002B6AD9">
        <w:rPr>
          <w:b w:val="0"/>
          <w:bCs w:val="0"/>
          <w:sz w:val="28"/>
          <w:szCs w:val="28"/>
        </w:rPr>
        <w:t>в чрезвычайных ситуациях</w:t>
      </w:r>
    </w:p>
    <w:p w:rsidR="00175047" w:rsidRPr="002B6AD9" w:rsidRDefault="00175047" w:rsidP="0017504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175047" w:rsidRDefault="00175047" w:rsidP="00D70C85">
      <w:pPr>
        <w:autoSpaceDE w:val="0"/>
        <w:autoSpaceDN w:val="0"/>
        <w:adjustRightInd w:val="0"/>
        <w:ind w:firstLine="840"/>
        <w:jc w:val="both"/>
        <w:rPr>
          <w:sz w:val="28"/>
          <w:szCs w:val="28"/>
        </w:rPr>
      </w:pPr>
      <w:r w:rsidRPr="002B6AD9">
        <w:rPr>
          <w:sz w:val="28"/>
          <w:szCs w:val="28"/>
        </w:rPr>
        <w:t xml:space="preserve">В соответствии </w:t>
      </w:r>
      <w:r w:rsidR="004F595E">
        <w:rPr>
          <w:sz w:val="28"/>
          <w:szCs w:val="28"/>
        </w:rPr>
        <w:t>с</w:t>
      </w:r>
      <w:r w:rsidRPr="002B6AD9">
        <w:rPr>
          <w:sz w:val="28"/>
          <w:szCs w:val="28"/>
        </w:rPr>
        <w:t xml:space="preserve"> Федеральн</w:t>
      </w:r>
      <w:r w:rsidR="004F595E">
        <w:rPr>
          <w:sz w:val="28"/>
          <w:szCs w:val="28"/>
        </w:rPr>
        <w:t>ыми</w:t>
      </w:r>
      <w:r w:rsidRPr="002B6AD9">
        <w:rPr>
          <w:sz w:val="28"/>
          <w:szCs w:val="28"/>
        </w:rPr>
        <w:t xml:space="preserve"> закон</w:t>
      </w:r>
      <w:r w:rsidR="004F595E">
        <w:rPr>
          <w:sz w:val="28"/>
          <w:szCs w:val="28"/>
        </w:rPr>
        <w:t>ами</w:t>
      </w:r>
      <w:r w:rsidRPr="002B6AD9">
        <w:rPr>
          <w:sz w:val="28"/>
          <w:szCs w:val="28"/>
        </w:rPr>
        <w:t xml:space="preserve"> от 06.10.2003 N 131-ФЗ "Об общих принципах организации местного самоуправления в Российской Федерации", от 21.12.1994 N 68-ФЗ "О защите населения и территорий от чрезвычайных ситуаций природного и техногенного характера", </w:t>
      </w:r>
      <w:r w:rsidR="004F595E" w:rsidRPr="00BE044C">
        <w:rPr>
          <w:spacing w:val="-5"/>
          <w:sz w:val="28"/>
          <w:szCs w:val="28"/>
        </w:rPr>
        <w:t>постановлением Правительства Красноярского края от 08.02.2011 № 67-п «Об утверждении Положения о проведении эвакуационных мероприятий в чрезвычайных ситуациях межмуниципаль</w:t>
      </w:r>
      <w:r w:rsidR="004F595E">
        <w:rPr>
          <w:spacing w:val="-5"/>
          <w:sz w:val="28"/>
          <w:szCs w:val="28"/>
        </w:rPr>
        <w:t>ного и регионального характера»</w:t>
      </w:r>
      <w:r w:rsidRPr="002B6AD9">
        <w:rPr>
          <w:sz w:val="28"/>
          <w:szCs w:val="28"/>
        </w:rPr>
        <w:t xml:space="preserve">, в целях подготовки к проведению мероприятий по эвакуации населения в безопасные районы при возникновении на территории </w:t>
      </w:r>
      <w:r w:rsidR="002B6AD9">
        <w:rPr>
          <w:sz w:val="28"/>
          <w:szCs w:val="28"/>
        </w:rPr>
        <w:t>Дзержинско</w:t>
      </w:r>
      <w:r w:rsidR="00B63D56">
        <w:rPr>
          <w:sz w:val="28"/>
          <w:szCs w:val="28"/>
        </w:rPr>
        <w:t>го района</w:t>
      </w:r>
      <w:r w:rsidR="002B6AD9">
        <w:rPr>
          <w:sz w:val="28"/>
          <w:szCs w:val="28"/>
        </w:rPr>
        <w:t xml:space="preserve"> </w:t>
      </w:r>
      <w:r w:rsidRPr="002B6AD9">
        <w:rPr>
          <w:sz w:val="28"/>
          <w:szCs w:val="28"/>
        </w:rPr>
        <w:t>чрезвычайных ситуаций природного и техногенного характера</w:t>
      </w:r>
      <w:r w:rsidR="002B6AD9">
        <w:rPr>
          <w:sz w:val="28"/>
          <w:szCs w:val="28"/>
        </w:rPr>
        <w:t>,</w:t>
      </w:r>
      <w:r w:rsidRPr="002B6AD9">
        <w:rPr>
          <w:sz w:val="28"/>
          <w:szCs w:val="28"/>
        </w:rPr>
        <w:t xml:space="preserve"> </w:t>
      </w:r>
      <w:r w:rsidR="00F621A1">
        <w:rPr>
          <w:sz w:val="28"/>
          <w:szCs w:val="28"/>
        </w:rPr>
        <w:t xml:space="preserve">руководствуясь ст. 19 устава района, </w:t>
      </w:r>
      <w:r w:rsidR="002B6AD9" w:rsidRPr="002B6AD9">
        <w:rPr>
          <w:sz w:val="28"/>
          <w:szCs w:val="28"/>
        </w:rPr>
        <w:t>ПОСТАНОВЛЯЮ</w:t>
      </w:r>
      <w:r w:rsidRPr="002B6AD9">
        <w:rPr>
          <w:sz w:val="28"/>
          <w:szCs w:val="28"/>
        </w:rPr>
        <w:t>:</w:t>
      </w:r>
    </w:p>
    <w:p w:rsidR="00F621A1" w:rsidRPr="002B6AD9" w:rsidRDefault="00F621A1" w:rsidP="00D70C85">
      <w:pPr>
        <w:autoSpaceDE w:val="0"/>
        <w:autoSpaceDN w:val="0"/>
        <w:adjustRightInd w:val="0"/>
        <w:ind w:firstLine="840"/>
        <w:jc w:val="both"/>
        <w:rPr>
          <w:sz w:val="28"/>
          <w:szCs w:val="28"/>
        </w:rPr>
      </w:pPr>
    </w:p>
    <w:p w:rsidR="00175047" w:rsidRPr="002B6AD9" w:rsidRDefault="00175047" w:rsidP="00D70C85">
      <w:pPr>
        <w:autoSpaceDE w:val="0"/>
        <w:autoSpaceDN w:val="0"/>
        <w:adjustRightInd w:val="0"/>
        <w:ind w:firstLine="840"/>
        <w:jc w:val="both"/>
        <w:rPr>
          <w:sz w:val="28"/>
          <w:szCs w:val="28"/>
        </w:rPr>
      </w:pPr>
      <w:r w:rsidRPr="002B6AD9">
        <w:rPr>
          <w:sz w:val="28"/>
          <w:szCs w:val="28"/>
        </w:rPr>
        <w:t xml:space="preserve">1. Создать пункты временного размещения населения, пострадавшего в чрезвычайных ситуациях (далее - ПВР), на базе муниципальных учреждений </w:t>
      </w:r>
      <w:r w:rsidR="002B6AD9">
        <w:rPr>
          <w:sz w:val="28"/>
          <w:szCs w:val="28"/>
        </w:rPr>
        <w:t>Дзержинско</w:t>
      </w:r>
      <w:r w:rsidR="00B63D56">
        <w:rPr>
          <w:sz w:val="28"/>
          <w:szCs w:val="28"/>
        </w:rPr>
        <w:t>го района</w:t>
      </w:r>
      <w:r w:rsidR="00EA7685">
        <w:rPr>
          <w:sz w:val="28"/>
          <w:szCs w:val="28"/>
        </w:rPr>
        <w:t xml:space="preserve"> (П</w:t>
      </w:r>
      <w:r w:rsidRPr="002B6AD9">
        <w:rPr>
          <w:sz w:val="28"/>
          <w:szCs w:val="28"/>
        </w:rPr>
        <w:t>риложению 1</w:t>
      </w:r>
      <w:r w:rsidR="00EA7685">
        <w:rPr>
          <w:sz w:val="28"/>
          <w:szCs w:val="28"/>
        </w:rPr>
        <w:t>)</w:t>
      </w:r>
      <w:r w:rsidRPr="002B6AD9">
        <w:rPr>
          <w:sz w:val="28"/>
          <w:szCs w:val="28"/>
        </w:rPr>
        <w:t>.</w:t>
      </w:r>
    </w:p>
    <w:p w:rsidR="00175047" w:rsidRPr="002B6AD9" w:rsidRDefault="00175047" w:rsidP="00D70C85">
      <w:pPr>
        <w:autoSpaceDE w:val="0"/>
        <w:autoSpaceDN w:val="0"/>
        <w:adjustRightInd w:val="0"/>
        <w:ind w:firstLine="840"/>
        <w:jc w:val="both"/>
        <w:rPr>
          <w:sz w:val="28"/>
          <w:szCs w:val="28"/>
        </w:rPr>
      </w:pPr>
      <w:r w:rsidRPr="002B6AD9">
        <w:rPr>
          <w:sz w:val="28"/>
          <w:szCs w:val="28"/>
        </w:rPr>
        <w:t xml:space="preserve">2. Утвердить </w:t>
      </w:r>
      <w:r w:rsidRPr="00EA7685">
        <w:rPr>
          <w:sz w:val="28"/>
          <w:szCs w:val="28"/>
        </w:rPr>
        <w:t>Положение</w:t>
      </w:r>
      <w:r w:rsidRPr="002B6AD9">
        <w:rPr>
          <w:sz w:val="28"/>
          <w:szCs w:val="28"/>
        </w:rPr>
        <w:t xml:space="preserve"> о пункте временного размещения населения </w:t>
      </w:r>
      <w:r w:rsidR="00B63D56">
        <w:rPr>
          <w:sz w:val="28"/>
          <w:szCs w:val="28"/>
        </w:rPr>
        <w:t>Дзержинского района</w:t>
      </w:r>
      <w:r w:rsidRPr="002B6AD9">
        <w:rPr>
          <w:sz w:val="28"/>
          <w:szCs w:val="28"/>
        </w:rPr>
        <w:t>, пострадавшего при возникновении (угрозе возникновения) чрез</w:t>
      </w:r>
      <w:bookmarkStart w:id="0" w:name="_GoBack"/>
      <w:bookmarkEnd w:id="0"/>
      <w:r w:rsidRPr="002B6AD9">
        <w:rPr>
          <w:sz w:val="28"/>
          <w:szCs w:val="28"/>
        </w:rPr>
        <w:t xml:space="preserve">вычайных ситуаций природного и техногенного характера на территории </w:t>
      </w:r>
      <w:r w:rsidR="00EA7685">
        <w:rPr>
          <w:sz w:val="28"/>
          <w:szCs w:val="28"/>
        </w:rPr>
        <w:t>Д</w:t>
      </w:r>
      <w:r w:rsidR="00B63D56">
        <w:rPr>
          <w:sz w:val="28"/>
          <w:szCs w:val="28"/>
        </w:rPr>
        <w:t>зержинского района</w:t>
      </w:r>
      <w:r w:rsidRPr="002B6AD9">
        <w:rPr>
          <w:sz w:val="28"/>
          <w:szCs w:val="28"/>
        </w:rPr>
        <w:t xml:space="preserve"> </w:t>
      </w:r>
      <w:r w:rsidR="00EA7685">
        <w:rPr>
          <w:sz w:val="28"/>
          <w:szCs w:val="28"/>
        </w:rPr>
        <w:t>(П</w:t>
      </w:r>
      <w:r w:rsidRPr="002B6AD9">
        <w:rPr>
          <w:sz w:val="28"/>
          <w:szCs w:val="28"/>
        </w:rPr>
        <w:t>риложению 2</w:t>
      </w:r>
      <w:r w:rsidR="00EA7685">
        <w:rPr>
          <w:sz w:val="28"/>
          <w:szCs w:val="28"/>
        </w:rPr>
        <w:t>)</w:t>
      </w:r>
      <w:r w:rsidRPr="002B6AD9">
        <w:rPr>
          <w:sz w:val="28"/>
          <w:szCs w:val="28"/>
        </w:rPr>
        <w:t>.</w:t>
      </w:r>
    </w:p>
    <w:p w:rsidR="000B2BA7" w:rsidRPr="002B6AD9" w:rsidRDefault="00175047" w:rsidP="00D70C85">
      <w:pPr>
        <w:autoSpaceDE w:val="0"/>
        <w:autoSpaceDN w:val="0"/>
        <w:adjustRightInd w:val="0"/>
        <w:ind w:firstLine="840"/>
        <w:jc w:val="both"/>
        <w:rPr>
          <w:sz w:val="28"/>
          <w:szCs w:val="28"/>
        </w:rPr>
      </w:pPr>
      <w:r w:rsidRPr="002B6AD9">
        <w:rPr>
          <w:sz w:val="28"/>
          <w:szCs w:val="28"/>
        </w:rPr>
        <w:t xml:space="preserve">3. </w:t>
      </w:r>
      <w:r w:rsidR="00B63D56">
        <w:rPr>
          <w:sz w:val="28"/>
          <w:szCs w:val="28"/>
        </w:rPr>
        <w:t>Главному врачу КГБУЗ «Дзержинская РБ» (</w:t>
      </w:r>
      <w:r w:rsidR="00BD7A8C">
        <w:rPr>
          <w:sz w:val="28"/>
          <w:szCs w:val="28"/>
        </w:rPr>
        <w:t xml:space="preserve">Пятков </w:t>
      </w:r>
      <w:r w:rsidR="00CE1082">
        <w:rPr>
          <w:sz w:val="28"/>
          <w:szCs w:val="28"/>
        </w:rPr>
        <w:t>О.В.</w:t>
      </w:r>
      <w:r w:rsidR="00B63D56">
        <w:rPr>
          <w:sz w:val="28"/>
          <w:szCs w:val="28"/>
        </w:rPr>
        <w:t>)</w:t>
      </w:r>
      <w:r w:rsidRPr="002B6AD9">
        <w:rPr>
          <w:sz w:val="28"/>
          <w:szCs w:val="28"/>
        </w:rPr>
        <w:t xml:space="preserve"> закрепить медицинских работников </w:t>
      </w:r>
      <w:r w:rsidR="000B2BA7" w:rsidRPr="002B6AD9">
        <w:rPr>
          <w:sz w:val="28"/>
          <w:szCs w:val="28"/>
        </w:rPr>
        <w:t>за ПВР.</w:t>
      </w:r>
    </w:p>
    <w:p w:rsidR="000B2BA7" w:rsidRPr="002B6AD9" w:rsidRDefault="00175047" w:rsidP="00D70C85">
      <w:pPr>
        <w:autoSpaceDE w:val="0"/>
        <w:autoSpaceDN w:val="0"/>
        <w:adjustRightInd w:val="0"/>
        <w:ind w:firstLine="840"/>
        <w:jc w:val="both"/>
        <w:rPr>
          <w:sz w:val="28"/>
          <w:szCs w:val="28"/>
        </w:rPr>
      </w:pPr>
      <w:r w:rsidRPr="002B6AD9">
        <w:rPr>
          <w:sz w:val="28"/>
          <w:szCs w:val="28"/>
        </w:rPr>
        <w:t xml:space="preserve">4. Управлению образования </w:t>
      </w:r>
      <w:r w:rsidR="00B63D56">
        <w:rPr>
          <w:sz w:val="28"/>
          <w:szCs w:val="28"/>
        </w:rPr>
        <w:t>а</w:t>
      </w:r>
      <w:r w:rsidRPr="002B6AD9">
        <w:rPr>
          <w:sz w:val="28"/>
          <w:szCs w:val="28"/>
        </w:rPr>
        <w:t xml:space="preserve">дминистрации </w:t>
      </w:r>
      <w:r w:rsidR="00B63D56">
        <w:rPr>
          <w:sz w:val="28"/>
          <w:szCs w:val="28"/>
        </w:rPr>
        <w:t>Дзержинского района (</w:t>
      </w:r>
      <w:r w:rsidR="00CE1082">
        <w:rPr>
          <w:sz w:val="28"/>
          <w:szCs w:val="28"/>
        </w:rPr>
        <w:t>Битиньш Н.Г.</w:t>
      </w:r>
      <w:r w:rsidRPr="002B6AD9">
        <w:rPr>
          <w:sz w:val="28"/>
          <w:szCs w:val="28"/>
        </w:rPr>
        <w:t>) довести перечень ПВР до руководителей подведо</w:t>
      </w:r>
      <w:r w:rsidR="000B2BA7" w:rsidRPr="002B6AD9">
        <w:rPr>
          <w:sz w:val="28"/>
          <w:szCs w:val="28"/>
        </w:rPr>
        <w:t>мственных учреждений.</w:t>
      </w:r>
    </w:p>
    <w:p w:rsidR="000B2BA7" w:rsidRPr="002B6AD9" w:rsidRDefault="00175047" w:rsidP="00D70C85">
      <w:pPr>
        <w:autoSpaceDE w:val="0"/>
        <w:autoSpaceDN w:val="0"/>
        <w:adjustRightInd w:val="0"/>
        <w:ind w:firstLine="840"/>
        <w:jc w:val="both"/>
        <w:rPr>
          <w:sz w:val="28"/>
          <w:szCs w:val="28"/>
        </w:rPr>
      </w:pPr>
      <w:r w:rsidRPr="002B6AD9">
        <w:rPr>
          <w:sz w:val="28"/>
          <w:szCs w:val="28"/>
        </w:rPr>
        <w:t xml:space="preserve">5. Рекомендовать </w:t>
      </w:r>
      <w:r w:rsidR="00B63D56">
        <w:rPr>
          <w:sz w:val="28"/>
          <w:szCs w:val="28"/>
        </w:rPr>
        <w:t>МО МВД РФ «</w:t>
      </w:r>
      <w:r w:rsidR="00CE1082">
        <w:rPr>
          <w:sz w:val="28"/>
          <w:szCs w:val="28"/>
        </w:rPr>
        <w:t>Дзержинский</w:t>
      </w:r>
      <w:r w:rsidR="00B63D56">
        <w:rPr>
          <w:sz w:val="28"/>
          <w:szCs w:val="28"/>
        </w:rPr>
        <w:t>»</w:t>
      </w:r>
      <w:r w:rsidRPr="002B6AD9">
        <w:rPr>
          <w:sz w:val="28"/>
          <w:szCs w:val="28"/>
        </w:rPr>
        <w:t xml:space="preserve"> (</w:t>
      </w:r>
      <w:r w:rsidR="00B63D56">
        <w:rPr>
          <w:sz w:val="28"/>
          <w:szCs w:val="28"/>
        </w:rPr>
        <w:t>Мошковский С.П.</w:t>
      </w:r>
      <w:r w:rsidRPr="002B6AD9">
        <w:rPr>
          <w:sz w:val="28"/>
          <w:szCs w:val="28"/>
        </w:rPr>
        <w:t>) распределить со</w:t>
      </w:r>
      <w:r w:rsidR="000B2BA7" w:rsidRPr="002B6AD9">
        <w:rPr>
          <w:sz w:val="28"/>
          <w:szCs w:val="28"/>
        </w:rPr>
        <w:t xml:space="preserve">трудников </w:t>
      </w:r>
      <w:r w:rsidR="00B63D56">
        <w:rPr>
          <w:sz w:val="28"/>
          <w:szCs w:val="28"/>
        </w:rPr>
        <w:t>МВД</w:t>
      </w:r>
      <w:r w:rsidR="000B2BA7" w:rsidRPr="002B6AD9">
        <w:rPr>
          <w:sz w:val="28"/>
          <w:szCs w:val="28"/>
        </w:rPr>
        <w:t xml:space="preserve"> за ПВР.</w:t>
      </w:r>
    </w:p>
    <w:p w:rsidR="00175047" w:rsidRDefault="00CE1082" w:rsidP="00D70C85">
      <w:pPr>
        <w:autoSpaceDE w:val="0"/>
        <w:autoSpaceDN w:val="0"/>
        <w:adjustRightInd w:val="0"/>
        <w:ind w:firstLine="840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175047" w:rsidRPr="002B6AD9">
        <w:rPr>
          <w:sz w:val="28"/>
          <w:szCs w:val="28"/>
        </w:rPr>
        <w:t>. Начальникам пунктов временного размещения населения, пострадавшего в чрезвычайных ситуациях, в срок до</w:t>
      </w:r>
      <w:r w:rsidR="000D7537">
        <w:rPr>
          <w:sz w:val="28"/>
          <w:szCs w:val="28"/>
        </w:rPr>
        <w:t xml:space="preserve"> </w:t>
      </w:r>
      <w:r>
        <w:rPr>
          <w:sz w:val="28"/>
          <w:szCs w:val="28"/>
        </w:rPr>
        <w:t>20</w:t>
      </w:r>
      <w:r w:rsidR="000D7537">
        <w:rPr>
          <w:sz w:val="28"/>
          <w:szCs w:val="28"/>
        </w:rPr>
        <w:t>.</w:t>
      </w:r>
      <w:r>
        <w:rPr>
          <w:sz w:val="28"/>
          <w:szCs w:val="28"/>
        </w:rPr>
        <w:t>12</w:t>
      </w:r>
      <w:r w:rsidR="000D7537">
        <w:rPr>
          <w:sz w:val="28"/>
          <w:szCs w:val="28"/>
        </w:rPr>
        <w:t>.201</w:t>
      </w:r>
      <w:r>
        <w:rPr>
          <w:sz w:val="28"/>
          <w:szCs w:val="28"/>
        </w:rPr>
        <w:t>9</w:t>
      </w:r>
      <w:r w:rsidR="00175047" w:rsidRPr="002B6AD9">
        <w:rPr>
          <w:sz w:val="28"/>
          <w:szCs w:val="28"/>
        </w:rPr>
        <w:t xml:space="preserve"> г. </w:t>
      </w:r>
      <w:r w:rsidR="00175047" w:rsidRPr="002B6AD9">
        <w:rPr>
          <w:sz w:val="28"/>
          <w:szCs w:val="28"/>
        </w:rPr>
        <w:lastRenderedPageBreak/>
        <w:t>разработать и утвердить своими приказами организационно-распорядительную документацию.</w:t>
      </w:r>
    </w:p>
    <w:p w:rsidR="000F0908" w:rsidRPr="002B6AD9" w:rsidRDefault="000F0908" w:rsidP="00D70C85">
      <w:pPr>
        <w:autoSpaceDE w:val="0"/>
        <w:autoSpaceDN w:val="0"/>
        <w:adjustRightInd w:val="0"/>
        <w:ind w:firstLine="8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Pr="00B32967">
        <w:rPr>
          <w:sz w:val="28"/>
          <w:szCs w:val="28"/>
        </w:rPr>
        <w:t xml:space="preserve">Постановление от </w:t>
      </w:r>
      <w:r>
        <w:rPr>
          <w:sz w:val="28"/>
          <w:szCs w:val="28"/>
        </w:rPr>
        <w:t>16</w:t>
      </w:r>
      <w:r w:rsidRPr="00B32967">
        <w:rPr>
          <w:sz w:val="28"/>
          <w:szCs w:val="28"/>
        </w:rPr>
        <w:t>.</w:t>
      </w:r>
      <w:r>
        <w:rPr>
          <w:sz w:val="28"/>
          <w:szCs w:val="28"/>
        </w:rPr>
        <w:t>03</w:t>
      </w:r>
      <w:r w:rsidRPr="00B32967">
        <w:rPr>
          <w:sz w:val="28"/>
          <w:szCs w:val="28"/>
        </w:rPr>
        <w:t>.20</w:t>
      </w:r>
      <w:r>
        <w:rPr>
          <w:sz w:val="28"/>
          <w:szCs w:val="28"/>
        </w:rPr>
        <w:t>16</w:t>
      </w:r>
      <w:r w:rsidRPr="00B32967">
        <w:rPr>
          <w:sz w:val="28"/>
          <w:szCs w:val="28"/>
        </w:rPr>
        <w:t xml:space="preserve"> № </w:t>
      </w:r>
      <w:r>
        <w:rPr>
          <w:sz w:val="28"/>
          <w:szCs w:val="28"/>
        </w:rPr>
        <w:t>85</w:t>
      </w:r>
      <w:r w:rsidRPr="00B32967">
        <w:rPr>
          <w:sz w:val="28"/>
          <w:szCs w:val="28"/>
        </w:rPr>
        <w:t>-п считать утратившим силу</w:t>
      </w:r>
    </w:p>
    <w:p w:rsidR="00CE1082" w:rsidRPr="00B32967" w:rsidRDefault="000F0908" w:rsidP="00CE10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CE1082" w:rsidRPr="00B32967">
        <w:rPr>
          <w:sz w:val="28"/>
          <w:szCs w:val="28"/>
        </w:rPr>
        <w:t xml:space="preserve">. Контроль за исполнением постановления </w:t>
      </w:r>
      <w:r w:rsidR="00CE1082">
        <w:rPr>
          <w:sz w:val="28"/>
          <w:szCs w:val="28"/>
        </w:rPr>
        <w:t>возложить на Никитина С.С. главного специалиста по ГО и ЧС администрации района</w:t>
      </w:r>
      <w:r w:rsidR="00CE1082" w:rsidRPr="00B32967">
        <w:rPr>
          <w:sz w:val="28"/>
          <w:szCs w:val="28"/>
        </w:rPr>
        <w:t>.</w:t>
      </w:r>
    </w:p>
    <w:p w:rsidR="00CE1082" w:rsidRPr="001976C5" w:rsidRDefault="000F0908" w:rsidP="00CE10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CE1082">
        <w:rPr>
          <w:sz w:val="28"/>
          <w:szCs w:val="28"/>
        </w:rPr>
        <w:t>.</w:t>
      </w:r>
      <w:r w:rsidR="00CE1082" w:rsidRPr="001976C5">
        <w:rPr>
          <w:sz w:val="28"/>
          <w:szCs w:val="28"/>
        </w:rPr>
        <w:t xml:space="preserve"> Постановление вступает в силу в день, следующий за днем его официального опубликования.</w:t>
      </w:r>
    </w:p>
    <w:p w:rsidR="002B6AD9" w:rsidRDefault="002B6AD9" w:rsidP="002B6AD9">
      <w:pPr>
        <w:jc w:val="both"/>
        <w:rPr>
          <w:sz w:val="28"/>
          <w:szCs w:val="28"/>
        </w:rPr>
      </w:pPr>
    </w:p>
    <w:p w:rsidR="002B6AD9" w:rsidRDefault="002B6AD9" w:rsidP="002B6AD9">
      <w:pPr>
        <w:jc w:val="both"/>
        <w:rPr>
          <w:sz w:val="28"/>
          <w:szCs w:val="28"/>
        </w:rPr>
      </w:pPr>
    </w:p>
    <w:p w:rsidR="00F621A1" w:rsidRDefault="00F621A1" w:rsidP="00CE1082">
      <w:pPr>
        <w:ind w:right="-303"/>
        <w:rPr>
          <w:sz w:val="28"/>
          <w:szCs w:val="28"/>
        </w:rPr>
      </w:pPr>
    </w:p>
    <w:p w:rsidR="00CE1082" w:rsidRPr="000D64BC" w:rsidRDefault="00CE1082" w:rsidP="00CE1082">
      <w:pPr>
        <w:ind w:right="-303"/>
        <w:rPr>
          <w:sz w:val="28"/>
          <w:szCs w:val="28"/>
        </w:rPr>
      </w:pPr>
      <w:r w:rsidRPr="000D64BC">
        <w:rPr>
          <w:sz w:val="28"/>
          <w:szCs w:val="28"/>
        </w:rPr>
        <w:t>Временно исполняющий</w:t>
      </w:r>
    </w:p>
    <w:p w:rsidR="00CE1082" w:rsidRPr="000D64BC" w:rsidRDefault="00CE1082" w:rsidP="00CE1082">
      <w:pPr>
        <w:ind w:right="-303"/>
        <w:rPr>
          <w:sz w:val="28"/>
          <w:szCs w:val="28"/>
        </w:rPr>
      </w:pPr>
      <w:r w:rsidRPr="000D64BC">
        <w:rPr>
          <w:sz w:val="28"/>
          <w:szCs w:val="28"/>
        </w:rPr>
        <w:t xml:space="preserve">обязанности главы </w:t>
      </w:r>
    </w:p>
    <w:p w:rsidR="00CE1082" w:rsidRPr="000D64BC" w:rsidRDefault="00CE1082" w:rsidP="00CE1082">
      <w:pPr>
        <w:rPr>
          <w:sz w:val="28"/>
          <w:szCs w:val="28"/>
        </w:rPr>
      </w:pPr>
      <w:r w:rsidRPr="000D64BC">
        <w:rPr>
          <w:sz w:val="28"/>
          <w:szCs w:val="28"/>
        </w:rPr>
        <w:t>Дзержинского района</w:t>
      </w:r>
      <w:r w:rsidRPr="000D64BC">
        <w:rPr>
          <w:sz w:val="28"/>
          <w:szCs w:val="28"/>
        </w:rPr>
        <w:tab/>
      </w:r>
      <w:r w:rsidRPr="000D64BC">
        <w:rPr>
          <w:sz w:val="28"/>
          <w:szCs w:val="28"/>
        </w:rPr>
        <w:tab/>
      </w:r>
      <w:r w:rsidRPr="000D64BC">
        <w:rPr>
          <w:sz w:val="28"/>
          <w:szCs w:val="28"/>
        </w:rPr>
        <w:tab/>
      </w:r>
      <w:r w:rsidRPr="000D64BC">
        <w:rPr>
          <w:sz w:val="28"/>
          <w:szCs w:val="28"/>
        </w:rPr>
        <w:tab/>
      </w:r>
      <w:r w:rsidRPr="000D64BC">
        <w:rPr>
          <w:sz w:val="28"/>
          <w:szCs w:val="28"/>
        </w:rPr>
        <w:tab/>
      </w:r>
      <w:r w:rsidRPr="000D64BC">
        <w:rPr>
          <w:sz w:val="28"/>
          <w:szCs w:val="28"/>
        </w:rPr>
        <w:tab/>
      </w:r>
      <w:r w:rsidRPr="000D64BC">
        <w:rPr>
          <w:sz w:val="28"/>
          <w:szCs w:val="28"/>
        </w:rPr>
        <w:tab/>
        <w:t>В.Н. Дергунов</w:t>
      </w:r>
    </w:p>
    <w:p w:rsidR="002B6AD9" w:rsidRDefault="002B6AD9" w:rsidP="00F621A1">
      <w:pPr>
        <w:autoSpaceDE w:val="0"/>
        <w:autoSpaceDN w:val="0"/>
        <w:adjustRightInd w:val="0"/>
        <w:outlineLvl w:val="0"/>
      </w:pPr>
    </w:p>
    <w:p w:rsidR="002B6AD9" w:rsidRDefault="002B6AD9" w:rsidP="00F621A1">
      <w:pPr>
        <w:autoSpaceDE w:val="0"/>
        <w:autoSpaceDN w:val="0"/>
        <w:adjustRightInd w:val="0"/>
        <w:outlineLvl w:val="0"/>
      </w:pPr>
    </w:p>
    <w:p w:rsidR="002B6AD9" w:rsidRDefault="002B6AD9" w:rsidP="00F621A1">
      <w:pPr>
        <w:autoSpaceDE w:val="0"/>
        <w:autoSpaceDN w:val="0"/>
        <w:adjustRightInd w:val="0"/>
        <w:outlineLvl w:val="0"/>
      </w:pPr>
    </w:p>
    <w:p w:rsidR="002B6AD9" w:rsidRDefault="002B6AD9" w:rsidP="00F621A1">
      <w:pPr>
        <w:autoSpaceDE w:val="0"/>
        <w:autoSpaceDN w:val="0"/>
        <w:adjustRightInd w:val="0"/>
        <w:outlineLvl w:val="0"/>
      </w:pPr>
    </w:p>
    <w:p w:rsidR="002B6AD9" w:rsidRDefault="002B6AD9" w:rsidP="00F621A1">
      <w:pPr>
        <w:autoSpaceDE w:val="0"/>
        <w:autoSpaceDN w:val="0"/>
        <w:adjustRightInd w:val="0"/>
        <w:outlineLvl w:val="0"/>
      </w:pPr>
    </w:p>
    <w:p w:rsidR="009D6FD3" w:rsidRDefault="009D6FD3" w:rsidP="00F621A1">
      <w:pPr>
        <w:autoSpaceDE w:val="0"/>
        <w:autoSpaceDN w:val="0"/>
        <w:adjustRightInd w:val="0"/>
        <w:outlineLvl w:val="0"/>
      </w:pPr>
    </w:p>
    <w:p w:rsidR="009D6FD3" w:rsidRDefault="009D6FD3" w:rsidP="00F621A1">
      <w:pPr>
        <w:autoSpaceDE w:val="0"/>
        <w:autoSpaceDN w:val="0"/>
        <w:adjustRightInd w:val="0"/>
        <w:outlineLvl w:val="0"/>
      </w:pPr>
    </w:p>
    <w:p w:rsidR="009D6FD3" w:rsidRDefault="009D6FD3" w:rsidP="00F621A1">
      <w:pPr>
        <w:autoSpaceDE w:val="0"/>
        <w:autoSpaceDN w:val="0"/>
        <w:adjustRightInd w:val="0"/>
        <w:outlineLvl w:val="0"/>
      </w:pPr>
    </w:p>
    <w:p w:rsidR="009D6FD3" w:rsidRDefault="009D6FD3" w:rsidP="00F621A1">
      <w:pPr>
        <w:autoSpaceDE w:val="0"/>
        <w:autoSpaceDN w:val="0"/>
        <w:adjustRightInd w:val="0"/>
        <w:outlineLvl w:val="0"/>
      </w:pPr>
    </w:p>
    <w:p w:rsidR="009D6FD3" w:rsidRDefault="009D6FD3" w:rsidP="00F621A1">
      <w:pPr>
        <w:autoSpaceDE w:val="0"/>
        <w:autoSpaceDN w:val="0"/>
        <w:adjustRightInd w:val="0"/>
        <w:outlineLvl w:val="0"/>
      </w:pPr>
    </w:p>
    <w:p w:rsidR="009D6FD3" w:rsidRDefault="009D6FD3" w:rsidP="00F621A1">
      <w:pPr>
        <w:autoSpaceDE w:val="0"/>
        <w:autoSpaceDN w:val="0"/>
        <w:adjustRightInd w:val="0"/>
        <w:outlineLvl w:val="0"/>
      </w:pPr>
    </w:p>
    <w:p w:rsidR="00F621A1" w:rsidRDefault="00F621A1" w:rsidP="00F621A1">
      <w:pPr>
        <w:autoSpaceDE w:val="0"/>
        <w:autoSpaceDN w:val="0"/>
        <w:adjustRightInd w:val="0"/>
        <w:outlineLvl w:val="0"/>
        <w:sectPr w:rsidR="00F621A1" w:rsidSect="00F621A1">
          <w:headerReference w:type="even" r:id="rId9"/>
          <w:headerReference w:type="default" r:id="rId10"/>
          <w:footerReference w:type="even" r:id="rId11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154E50" w:rsidRPr="00246FF1" w:rsidRDefault="00154E50" w:rsidP="00154E50">
      <w:pPr>
        <w:autoSpaceDE w:val="0"/>
        <w:autoSpaceDN w:val="0"/>
        <w:adjustRightInd w:val="0"/>
        <w:jc w:val="right"/>
        <w:outlineLvl w:val="0"/>
      </w:pPr>
      <w:r w:rsidRPr="00246FF1">
        <w:t xml:space="preserve">Приложение № 1 </w:t>
      </w:r>
    </w:p>
    <w:p w:rsidR="006F311B" w:rsidRDefault="00154E50" w:rsidP="00154E50">
      <w:pPr>
        <w:autoSpaceDE w:val="0"/>
        <w:autoSpaceDN w:val="0"/>
        <w:adjustRightInd w:val="0"/>
        <w:jc w:val="right"/>
        <w:outlineLvl w:val="0"/>
      </w:pPr>
      <w:r w:rsidRPr="00246FF1">
        <w:t xml:space="preserve">к Постановлению </w:t>
      </w:r>
      <w:r w:rsidR="006F311B">
        <w:t>а</w:t>
      </w:r>
      <w:r w:rsidRPr="00246FF1">
        <w:t xml:space="preserve">дминистрации </w:t>
      </w:r>
    </w:p>
    <w:p w:rsidR="00154E50" w:rsidRPr="00246FF1" w:rsidRDefault="006F311B" w:rsidP="00154E50">
      <w:pPr>
        <w:autoSpaceDE w:val="0"/>
        <w:autoSpaceDN w:val="0"/>
        <w:adjustRightInd w:val="0"/>
        <w:jc w:val="right"/>
        <w:outlineLvl w:val="0"/>
      </w:pPr>
      <w:r>
        <w:t>Дзержинского района</w:t>
      </w:r>
      <w:r w:rsidR="00154E50" w:rsidRPr="00246FF1">
        <w:t xml:space="preserve"> </w:t>
      </w:r>
    </w:p>
    <w:p w:rsidR="00154E50" w:rsidRPr="00246FF1" w:rsidRDefault="00154E50" w:rsidP="00154E50">
      <w:pPr>
        <w:autoSpaceDE w:val="0"/>
        <w:autoSpaceDN w:val="0"/>
        <w:adjustRightInd w:val="0"/>
        <w:jc w:val="right"/>
      </w:pPr>
      <w:r w:rsidRPr="00246FF1">
        <w:t xml:space="preserve">от </w:t>
      </w:r>
      <w:r w:rsidR="00F621A1">
        <w:t>21.10.</w:t>
      </w:r>
      <w:r w:rsidRPr="00246FF1">
        <w:t>20</w:t>
      </w:r>
      <w:r w:rsidR="00692DE8">
        <w:t>19</w:t>
      </w:r>
      <w:r w:rsidRPr="00246FF1">
        <w:t xml:space="preserve"> г. </w:t>
      </w:r>
      <w:r w:rsidR="00692DE8">
        <w:t>№</w:t>
      </w:r>
      <w:r w:rsidRPr="00246FF1">
        <w:t xml:space="preserve"> </w:t>
      </w:r>
      <w:r w:rsidR="00F621A1">
        <w:t>885-п</w:t>
      </w:r>
    </w:p>
    <w:p w:rsidR="00154E50" w:rsidRPr="00246FF1" w:rsidRDefault="00154E50" w:rsidP="00154E50">
      <w:pPr>
        <w:pStyle w:val="ConsPlusTitle"/>
        <w:widowControl/>
      </w:pPr>
    </w:p>
    <w:p w:rsidR="00154E50" w:rsidRPr="00246FF1" w:rsidRDefault="00154E50" w:rsidP="00154E50">
      <w:pPr>
        <w:jc w:val="center"/>
        <w:rPr>
          <w:b/>
        </w:rPr>
      </w:pPr>
    </w:p>
    <w:p w:rsidR="00154E50" w:rsidRPr="00CD3318" w:rsidRDefault="00154E50" w:rsidP="00154E50">
      <w:pPr>
        <w:pStyle w:val="stylet1"/>
        <w:shd w:val="clear" w:color="auto" w:fill="FFFFFF"/>
        <w:spacing w:before="0" w:beforeAutospacing="0" w:after="0" w:afterAutospacing="0"/>
        <w:jc w:val="center"/>
        <w:rPr>
          <w:b/>
          <w:bCs/>
        </w:rPr>
      </w:pPr>
      <w:r w:rsidRPr="00CD3318">
        <w:rPr>
          <w:b/>
          <w:bCs/>
        </w:rPr>
        <w:t>ПЕРЕЧЕНЬ</w:t>
      </w:r>
      <w:r w:rsidRPr="00CD3318">
        <w:rPr>
          <w:b/>
        </w:rPr>
        <w:t xml:space="preserve"> </w:t>
      </w:r>
      <w:r w:rsidRPr="00CD3318">
        <w:rPr>
          <w:b/>
          <w:bCs/>
        </w:rPr>
        <w:t xml:space="preserve">И МЕСТОРАСПОЛОЖЕНИЕ </w:t>
      </w:r>
    </w:p>
    <w:p w:rsidR="00154E50" w:rsidRPr="00CD3318" w:rsidRDefault="00154E50" w:rsidP="00154E50">
      <w:pPr>
        <w:pStyle w:val="stylet1"/>
        <w:shd w:val="clear" w:color="auto" w:fill="FFFFFF"/>
        <w:spacing w:before="0" w:beforeAutospacing="0" w:after="0" w:afterAutospacing="0"/>
        <w:jc w:val="center"/>
        <w:rPr>
          <w:b/>
        </w:rPr>
      </w:pPr>
      <w:r w:rsidRPr="00CD3318">
        <w:rPr>
          <w:b/>
          <w:bCs/>
        </w:rPr>
        <w:t>ПУНКТОВ ВРЕМЕННОГО РАЗМЕЩЕНИЯ НАСЕЛЕНИЯ,</w:t>
      </w:r>
    </w:p>
    <w:p w:rsidR="00154E50" w:rsidRPr="00CD3318" w:rsidRDefault="00154E50" w:rsidP="00154E50">
      <w:pPr>
        <w:pStyle w:val="stylet1"/>
        <w:shd w:val="clear" w:color="auto" w:fill="FFFFFF"/>
        <w:spacing w:before="0" w:beforeAutospacing="0" w:after="0" w:afterAutospacing="0"/>
        <w:jc w:val="center"/>
        <w:rPr>
          <w:b/>
        </w:rPr>
      </w:pPr>
      <w:r w:rsidRPr="00CD3318">
        <w:rPr>
          <w:b/>
          <w:bCs/>
        </w:rPr>
        <w:t>ПОСТРАДАВШЕГО В ЧРЕЗВЫЧАЙНЫХ СИТУАЦИЯХ, СОЗДАННЫХ НА БАЗЕ</w:t>
      </w:r>
    </w:p>
    <w:p w:rsidR="00154E50" w:rsidRPr="00CD3318" w:rsidRDefault="00154E50" w:rsidP="00154E50">
      <w:pPr>
        <w:pStyle w:val="stylet1"/>
        <w:shd w:val="clear" w:color="auto" w:fill="FFFFFF"/>
        <w:spacing w:before="0" w:beforeAutospacing="0" w:after="0" w:afterAutospacing="0"/>
        <w:jc w:val="center"/>
      </w:pPr>
      <w:r w:rsidRPr="00CD3318">
        <w:rPr>
          <w:b/>
        </w:rPr>
        <w:t xml:space="preserve">МУНИЦИПАЛЬНЫХ УЧРЕЖДЕНИЙ </w:t>
      </w:r>
      <w:r w:rsidR="006F311B" w:rsidRPr="00CD3318">
        <w:rPr>
          <w:b/>
        </w:rPr>
        <w:t>ДЗЕРЖИНСКОГО РАЙОНА</w:t>
      </w:r>
    </w:p>
    <w:p w:rsidR="00154E50" w:rsidRPr="00246FF1" w:rsidRDefault="00154E50" w:rsidP="00175047">
      <w:pPr>
        <w:autoSpaceDE w:val="0"/>
        <w:autoSpaceDN w:val="0"/>
        <w:adjustRightInd w:val="0"/>
        <w:ind w:firstLine="720"/>
        <w:jc w:val="both"/>
      </w:pPr>
    </w:p>
    <w:tbl>
      <w:tblPr>
        <w:tblpPr w:leftFromText="180" w:rightFromText="180" w:vertAnchor="text" w:horzAnchor="margin" w:tblpY="179"/>
        <w:tblW w:w="97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2585"/>
        <w:gridCol w:w="2757"/>
        <w:gridCol w:w="1781"/>
        <w:gridCol w:w="1920"/>
      </w:tblGrid>
      <w:tr w:rsidR="00154E50" w:rsidRPr="00F619A7" w:rsidTr="004D465B">
        <w:trPr>
          <w:tblHeader/>
        </w:trPr>
        <w:tc>
          <w:tcPr>
            <w:tcW w:w="720" w:type="dxa"/>
            <w:vAlign w:val="center"/>
          </w:tcPr>
          <w:p w:rsidR="00154E50" w:rsidRPr="00246FF1" w:rsidRDefault="00154E50" w:rsidP="006F311B">
            <w:pPr>
              <w:shd w:val="clear" w:color="auto" w:fill="FFFFFF"/>
              <w:spacing w:line="256" w:lineRule="exact"/>
              <w:ind w:left="72" w:hanging="4"/>
              <w:jc w:val="center"/>
            </w:pPr>
            <w:r w:rsidRPr="00246FF1">
              <w:t xml:space="preserve">№ </w:t>
            </w:r>
            <w:r w:rsidRPr="00F619A7">
              <w:rPr>
                <w:bCs/>
                <w:spacing w:val="-15"/>
              </w:rPr>
              <w:t>ПВР</w:t>
            </w:r>
          </w:p>
        </w:tc>
        <w:tc>
          <w:tcPr>
            <w:tcW w:w="2585" w:type="dxa"/>
            <w:vAlign w:val="center"/>
          </w:tcPr>
          <w:p w:rsidR="00154E50" w:rsidRPr="00246FF1" w:rsidRDefault="00154E50" w:rsidP="00CD3318">
            <w:pPr>
              <w:shd w:val="clear" w:color="auto" w:fill="FFFFFF"/>
              <w:jc w:val="center"/>
            </w:pPr>
            <w:r w:rsidRPr="00F619A7">
              <w:rPr>
                <w:spacing w:val="-1"/>
              </w:rPr>
              <w:t>Наименование учреждения, развертывающего ПВР</w:t>
            </w:r>
          </w:p>
        </w:tc>
        <w:tc>
          <w:tcPr>
            <w:tcW w:w="2757" w:type="dxa"/>
            <w:vAlign w:val="center"/>
          </w:tcPr>
          <w:p w:rsidR="00154E50" w:rsidRPr="00246FF1" w:rsidRDefault="00154E50" w:rsidP="006F311B">
            <w:pPr>
              <w:shd w:val="clear" w:color="auto" w:fill="FFFFFF"/>
              <w:jc w:val="center"/>
            </w:pPr>
            <w:r w:rsidRPr="00F619A7">
              <w:rPr>
                <w:spacing w:val="-1"/>
              </w:rPr>
              <w:t>Адрес (телефон)</w:t>
            </w:r>
          </w:p>
        </w:tc>
        <w:tc>
          <w:tcPr>
            <w:tcW w:w="1781" w:type="dxa"/>
            <w:vAlign w:val="center"/>
          </w:tcPr>
          <w:p w:rsidR="00154E50" w:rsidRPr="00F619A7" w:rsidRDefault="00154E50" w:rsidP="00CD3318">
            <w:pPr>
              <w:shd w:val="clear" w:color="auto" w:fill="FFFFFF"/>
              <w:spacing w:line="259" w:lineRule="exact"/>
              <w:ind w:right="-28"/>
              <w:jc w:val="center"/>
              <w:rPr>
                <w:spacing w:val="-1"/>
              </w:rPr>
            </w:pPr>
            <w:r w:rsidRPr="00F619A7">
              <w:rPr>
                <w:spacing w:val="-3"/>
              </w:rPr>
              <w:t>Вмести</w:t>
            </w:r>
            <w:r w:rsidRPr="00F619A7">
              <w:rPr>
                <w:spacing w:val="-1"/>
              </w:rPr>
              <w:t>мость</w:t>
            </w:r>
          </w:p>
          <w:p w:rsidR="00154E50" w:rsidRPr="00246FF1" w:rsidRDefault="00CD3318" w:rsidP="00CD3318">
            <w:pPr>
              <w:shd w:val="clear" w:color="auto" w:fill="FFFFFF"/>
              <w:spacing w:line="259" w:lineRule="exact"/>
              <w:ind w:left="-108"/>
              <w:jc w:val="center"/>
            </w:pPr>
            <w:r>
              <w:rPr>
                <w:spacing w:val="-1"/>
              </w:rPr>
              <w:t>помещений/чел.</w:t>
            </w:r>
          </w:p>
        </w:tc>
        <w:tc>
          <w:tcPr>
            <w:tcW w:w="1920" w:type="dxa"/>
            <w:vAlign w:val="center"/>
          </w:tcPr>
          <w:p w:rsidR="00154E50" w:rsidRPr="00246FF1" w:rsidRDefault="00154E50" w:rsidP="00CD3318">
            <w:pPr>
              <w:shd w:val="clear" w:color="auto" w:fill="FFFFFF"/>
              <w:spacing w:line="256" w:lineRule="exact"/>
              <w:ind w:left="-46" w:right="86"/>
              <w:jc w:val="center"/>
            </w:pPr>
            <w:r w:rsidRPr="00246FF1">
              <w:t>Начальник</w:t>
            </w:r>
          </w:p>
          <w:p w:rsidR="00154E50" w:rsidRPr="00246FF1" w:rsidRDefault="00154E50" w:rsidP="00CD3318">
            <w:pPr>
              <w:shd w:val="clear" w:color="auto" w:fill="FFFFFF"/>
              <w:spacing w:line="256" w:lineRule="exact"/>
              <w:ind w:right="86" w:hanging="52"/>
              <w:jc w:val="center"/>
            </w:pPr>
            <w:r w:rsidRPr="00246FF1">
              <w:t>ПВР</w:t>
            </w:r>
          </w:p>
        </w:tc>
      </w:tr>
      <w:tr w:rsidR="00154E50" w:rsidRPr="00F619A7" w:rsidTr="004D465B">
        <w:tc>
          <w:tcPr>
            <w:tcW w:w="9763" w:type="dxa"/>
            <w:gridSpan w:val="5"/>
          </w:tcPr>
          <w:p w:rsidR="00154E50" w:rsidRPr="00CD3318" w:rsidRDefault="00CD3318" w:rsidP="00F619A7">
            <w:pPr>
              <w:jc w:val="center"/>
              <w:rPr>
                <w:b/>
              </w:rPr>
            </w:pPr>
            <w:r w:rsidRPr="00CD3318">
              <w:rPr>
                <w:b/>
                <w:bCs/>
                <w:spacing w:val="-2"/>
              </w:rPr>
              <w:t>Дзержинский сельсовет</w:t>
            </w:r>
          </w:p>
        </w:tc>
      </w:tr>
      <w:tr w:rsidR="00154E50" w:rsidRPr="00F619A7" w:rsidTr="004D465B">
        <w:tc>
          <w:tcPr>
            <w:tcW w:w="720" w:type="dxa"/>
            <w:vAlign w:val="center"/>
          </w:tcPr>
          <w:p w:rsidR="00154E50" w:rsidRPr="00246FF1" w:rsidRDefault="00154E50" w:rsidP="006F311B">
            <w:pPr>
              <w:shd w:val="clear" w:color="auto" w:fill="FFFFFF"/>
              <w:ind w:left="122"/>
              <w:jc w:val="center"/>
            </w:pPr>
            <w:r w:rsidRPr="00F619A7">
              <w:rPr>
                <w:bCs/>
              </w:rPr>
              <w:t>1.</w:t>
            </w:r>
          </w:p>
        </w:tc>
        <w:tc>
          <w:tcPr>
            <w:tcW w:w="2585" w:type="dxa"/>
          </w:tcPr>
          <w:p w:rsidR="00154E50" w:rsidRPr="00246FF1" w:rsidRDefault="006F311B" w:rsidP="006F311B">
            <w:pPr>
              <w:shd w:val="clear" w:color="auto" w:fill="FFFFFF"/>
              <w:ind w:left="22"/>
              <w:jc w:val="both"/>
            </w:pPr>
            <w:r w:rsidRPr="005376F4">
              <w:t>Муниципальное образовательное учреждение Дзержинская средняя общеобразовательная школа №1</w:t>
            </w:r>
          </w:p>
        </w:tc>
        <w:tc>
          <w:tcPr>
            <w:tcW w:w="2757" w:type="dxa"/>
            <w:vAlign w:val="center"/>
          </w:tcPr>
          <w:p w:rsidR="00154E50" w:rsidRDefault="00CD3318" w:rsidP="006F311B">
            <w:pPr>
              <w:shd w:val="clear" w:color="auto" w:fill="FFFFFF"/>
              <w:ind w:left="14"/>
              <w:jc w:val="center"/>
              <w:rPr>
                <w:color w:val="000000"/>
              </w:rPr>
            </w:pPr>
            <w:r w:rsidRPr="00CD3318">
              <w:rPr>
                <w:bCs/>
                <w:spacing w:val="-2"/>
              </w:rPr>
              <w:t>с. Дзержинское</w:t>
            </w:r>
            <w:r>
              <w:rPr>
                <w:bCs/>
                <w:spacing w:val="-2"/>
              </w:rPr>
              <w:t>,</w:t>
            </w:r>
            <w:r w:rsidRPr="001C4DE8">
              <w:rPr>
                <w:color w:val="000000"/>
              </w:rPr>
              <w:t xml:space="preserve"> </w:t>
            </w:r>
            <w:r w:rsidR="006F311B" w:rsidRPr="001C4DE8">
              <w:rPr>
                <w:color w:val="000000"/>
              </w:rPr>
              <w:t>пер. Новый, 1-А</w:t>
            </w:r>
          </w:p>
          <w:p w:rsidR="00E166DA" w:rsidRPr="00246FF1" w:rsidRDefault="00205AAD" w:rsidP="006F311B">
            <w:pPr>
              <w:shd w:val="clear" w:color="auto" w:fill="FFFFFF"/>
              <w:ind w:left="14"/>
              <w:jc w:val="center"/>
            </w:pPr>
            <w:r>
              <w:rPr>
                <w:color w:val="000000"/>
              </w:rPr>
              <w:t>8-950-411-26</w:t>
            </w:r>
            <w:r w:rsidR="00E166DA">
              <w:rPr>
                <w:color w:val="000000"/>
              </w:rPr>
              <w:t>74</w:t>
            </w:r>
          </w:p>
        </w:tc>
        <w:tc>
          <w:tcPr>
            <w:tcW w:w="1781" w:type="dxa"/>
            <w:vAlign w:val="center"/>
          </w:tcPr>
          <w:p w:rsidR="00154E50" w:rsidRPr="00246FF1" w:rsidRDefault="008E2C0A" w:rsidP="006F311B">
            <w:pPr>
              <w:shd w:val="clear" w:color="auto" w:fill="FFFFFF"/>
              <w:ind w:left="29"/>
              <w:jc w:val="center"/>
            </w:pPr>
            <w:r>
              <w:rPr>
                <w:spacing w:val="-2"/>
              </w:rPr>
              <w:t>2</w:t>
            </w:r>
            <w:r w:rsidR="006F311B">
              <w:rPr>
                <w:spacing w:val="-2"/>
              </w:rPr>
              <w:t>00</w:t>
            </w:r>
            <w:r w:rsidR="00154E50" w:rsidRPr="00F619A7">
              <w:rPr>
                <w:spacing w:val="-2"/>
              </w:rPr>
              <w:t xml:space="preserve"> чел.</w:t>
            </w:r>
          </w:p>
        </w:tc>
        <w:tc>
          <w:tcPr>
            <w:tcW w:w="1920" w:type="dxa"/>
            <w:vAlign w:val="center"/>
          </w:tcPr>
          <w:p w:rsidR="00154E50" w:rsidRDefault="004D465B" w:rsidP="00CD3318">
            <w:pPr>
              <w:shd w:val="clear" w:color="auto" w:fill="FFFFFF"/>
              <w:jc w:val="center"/>
            </w:pPr>
            <w:r>
              <w:t>Штарк Ю.Л.</w:t>
            </w:r>
            <w:r w:rsidR="00E166DA">
              <w:t xml:space="preserve"> </w:t>
            </w:r>
          </w:p>
          <w:p w:rsidR="00205AAD" w:rsidRDefault="00E166DA" w:rsidP="00CD3318">
            <w:pPr>
              <w:shd w:val="clear" w:color="auto" w:fill="FFFFFF"/>
              <w:jc w:val="center"/>
            </w:pPr>
            <w:r>
              <w:t xml:space="preserve">Директор </w:t>
            </w:r>
          </w:p>
          <w:p w:rsidR="00E166DA" w:rsidRPr="00246FF1" w:rsidRDefault="00E166DA" w:rsidP="00CD3318">
            <w:pPr>
              <w:shd w:val="clear" w:color="auto" w:fill="FFFFFF"/>
              <w:jc w:val="center"/>
            </w:pPr>
            <w:r>
              <w:t>ДСШ №</w:t>
            </w:r>
            <w:r w:rsidR="00205AAD">
              <w:t xml:space="preserve"> </w:t>
            </w:r>
            <w:r>
              <w:t>1</w:t>
            </w:r>
          </w:p>
        </w:tc>
      </w:tr>
      <w:tr w:rsidR="00154E50" w:rsidRPr="00F619A7" w:rsidTr="004D465B">
        <w:tc>
          <w:tcPr>
            <w:tcW w:w="720" w:type="dxa"/>
            <w:vAlign w:val="center"/>
          </w:tcPr>
          <w:p w:rsidR="00154E50" w:rsidRPr="00246FF1" w:rsidRDefault="00154E50" w:rsidP="006F311B">
            <w:pPr>
              <w:shd w:val="clear" w:color="auto" w:fill="FFFFFF"/>
              <w:ind w:left="97"/>
              <w:jc w:val="center"/>
            </w:pPr>
            <w:r w:rsidRPr="00F619A7">
              <w:rPr>
                <w:bCs/>
              </w:rPr>
              <w:t>2.</w:t>
            </w:r>
          </w:p>
        </w:tc>
        <w:tc>
          <w:tcPr>
            <w:tcW w:w="2585" w:type="dxa"/>
          </w:tcPr>
          <w:p w:rsidR="00154E50" w:rsidRPr="00246FF1" w:rsidRDefault="006F311B" w:rsidP="006F311B">
            <w:pPr>
              <w:shd w:val="clear" w:color="auto" w:fill="FFFFFF"/>
              <w:ind w:left="14"/>
              <w:jc w:val="both"/>
            </w:pPr>
            <w:r w:rsidRPr="005376F4">
              <w:t>Муниципальное образовательное учреждение Дзержинская средняя общеобразовательная школа №2</w:t>
            </w:r>
          </w:p>
        </w:tc>
        <w:tc>
          <w:tcPr>
            <w:tcW w:w="2757" w:type="dxa"/>
            <w:vAlign w:val="center"/>
          </w:tcPr>
          <w:p w:rsidR="00154E50" w:rsidRDefault="00CD3318" w:rsidP="006F311B">
            <w:pPr>
              <w:shd w:val="clear" w:color="auto" w:fill="FFFFFF"/>
              <w:ind w:left="14"/>
              <w:jc w:val="center"/>
              <w:rPr>
                <w:color w:val="000000"/>
              </w:rPr>
            </w:pPr>
            <w:r w:rsidRPr="00CD3318">
              <w:rPr>
                <w:bCs/>
                <w:spacing w:val="-2"/>
              </w:rPr>
              <w:t>с. Дзержинское</w:t>
            </w:r>
            <w:r>
              <w:rPr>
                <w:color w:val="000000"/>
              </w:rPr>
              <w:t xml:space="preserve">, </w:t>
            </w:r>
            <w:r w:rsidR="006F311B" w:rsidRPr="001C4DE8">
              <w:rPr>
                <w:color w:val="000000"/>
              </w:rPr>
              <w:t>ул. Кирова, 148</w:t>
            </w:r>
          </w:p>
          <w:p w:rsidR="00E166DA" w:rsidRPr="00246FF1" w:rsidRDefault="00692DE8" w:rsidP="00205AAD">
            <w:pPr>
              <w:shd w:val="clear" w:color="auto" w:fill="FFFFFF"/>
              <w:ind w:left="14"/>
              <w:jc w:val="center"/>
            </w:pPr>
            <w:r>
              <w:rPr>
                <w:color w:val="000000"/>
              </w:rPr>
              <w:t>8</w:t>
            </w:r>
            <w:r w:rsidR="00205AAD">
              <w:rPr>
                <w:color w:val="000000"/>
              </w:rPr>
              <w:t>-908-015-44</w:t>
            </w:r>
            <w:r>
              <w:rPr>
                <w:color w:val="000000"/>
              </w:rPr>
              <w:t>88</w:t>
            </w:r>
          </w:p>
        </w:tc>
        <w:tc>
          <w:tcPr>
            <w:tcW w:w="1781" w:type="dxa"/>
            <w:vAlign w:val="center"/>
          </w:tcPr>
          <w:p w:rsidR="00154E50" w:rsidRPr="00246FF1" w:rsidRDefault="006F311B" w:rsidP="006F311B">
            <w:pPr>
              <w:shd w:val="clear" w:color="auto" w:fill="FFFFFF"/>
              <w:ind w:left="25"/>
              <w:jc w:val="center"/>
            </w:pPr>
            <w:r>
              <w:rPr>
                <w:spacing w:val="-2"/>
              </w:rPr>
              <w:t>15</w:t>
            </w:r>
            <w:r w:rsidR="00154E50" w:rsidRPr="00F619A7">
              <w:rPr>
                <w:spacing w:val="-2"/>
              </w:rPr>
              <w:t>0 чел.</w:t>
            </w:r>
          </w:p>
        </w:tc>
        <w:tc>
          <w:tcPr>
            <w:tcW w:w="1920" w:type="dxa"/>
            <w:vAlign w:val="center"/>
          </w:tcPr>
          <w:p w:rsidR="00154E50" w:rsidRDefault="006F311B" w:rsidP="00CD3318">
            <w:pPr>
              <w:shd w:val="clear" w:color="auto" w:fill="FFFFFF"/>
              <w:jc w:val="center"/>
            </w:pPr>
            <w:r w:rsidRPr="005376F4">
              <w:t xml:space="preserve">Иванова </w:t>
            </w:r>
            <w:r w:rsidR="00CD3318">
              <w:t>Н.Н.</w:t>
            </w:r>
          </w:p>
          <w:p w:rsidR="00205AAD" w:rsidRDefault="00E166DA" w:rsidP="00CD3318">
            <w:pPr>
              <w:shd w:val="clear" w:color="auto" w:fill="FFFFFF"/>
              <w:jc w:val="center"/>
            </w:pPr>
            <w:r>
              <w:t xml:space="preserve">Директор </w:t>
            </w:r>
          </w:p>
          <w:p w:rsidR="00E166DA" w:rsidRPr="00246FF1" w:rsidRDefault="00E166DA" w:rsidP="00CD3318">
            <w:pPr>
              <w:shd w:val="clear" w:color="auto" w:fill="FFFFFF"/>
              <w:jc w:val="center"/>
            </w:pPr>
            <w:r>
              <w:t>ДСШ №</w:t>
            </w:r>
            <w:r w:rsidR="00205AAD">
              <w:t xml:space="preserve"> </w:t>
            </w:r>
            <w:r>
              <w:t>2</w:t>
            </w:r>
          </w:p>
        </w:tc>
      </w:tr>
      <w:tr w:rsidR="00154E50" w:rsidRPr="00F619A7" w:rsidTr="004D465B">
        <w:tc>
          <w:tcPr>
            <w:tcW w:w="720" w:type="dxa"/>
          </w:tcPr>
          <w:p w:rsidR="00154E50" w:rsidRPr="00F619A7" w:rsidRDefault="00154E50" w:rsidP="00F619A7">
            <w:pPr>
              <w:shd w:val="clear" w:color="auto" w:fill="FFFFFF"/>
              <w:ind w:left="97"/>
              <w:jc w:val="center"/>
              <w:rPr>
                <w:bCs/>
              </w:rPr>
            </w:pPr>
          </w:p>
        </w:tc>
        <w:tc>
          <w:tcPr>
            <w:tcW w:w="2585" w:type="dxa"/>
          </w:tcPr>
          <w:p w:rsidR="00154E50" w:rsidRPr="00F619A7" w:rsidRDefault="00154E50" w:rsidP="00F619A7">
            <w:pPr>
              <w:shd w:val="clear" w:color="auto" w:fill="FFFFFF"/>
              <w:ind w:left="14"/>
              <w:rPr>
                <w:b/>
                <w:spacing w:val="-2"/>
              </w:rPr>
            </w:pPr>
            <w:r w:rsidRPr="00F619A7">
              <w:rPr>
                <w:b/>
                <w:spacing w:val="-2"/>
              </w:rPr>
              <w:t>ИТОГО</w:t>
            </w:r>
          </w:p>
        </w:tc>
        <w:tc>
          <w:tcPr>
            <w:tcW w:w="2757" w:type="dxa"/>
          </w:tcPr>
          <w:p w:rsidR="00154E50" w:rsidRPr="00F619A7" w:rsidRDefault="00154E50" w:rsidP="00F619A7">
            <w:pPr>
              <w:shd w:val="clear" w:color="auto" w:fill="FFFFFF"/>
              <w:ind w:left="14"/>
              <w:rPr>
                <w:b/>
                <w:spacing w:val="-1"/>
              </w:rPr>
            </w:pPr>
          </w:p>
        </w:tc>
        <w:tc>
          <w:tcPr>
            <w:tcW w:w="1781" w:type="dxa"/>
          </w:tcPr>
          <w:p w:rsidR="00154E50" w:rsidRPr="00F619A7" w:rsidRDefault="004D465B" w:rsidP="00F619A7">
            <w:pPr>
              <w:shd w:val="clear" w:color="auto" w:fill="FFFFFF"/>
              <w:ind w:left="29"/>
              <w:jc w:val="center"/>
              <w:rPr>
                <w:b/>
                <w:spacing w:val="-3"/>
              </w:rPr>
            </w:pPr>
            <w:r>
              <w:rPr>
                <w:b/>
                <w:spacing w:val="-3"/>
              </w:rPr>
              <w:t>350</w:t>
            </w:r>
            <w:r w:rsidR="00E166DA">
              <w:rPr>
                <w:b/>
                <w:spacing w:val="-3"/>
              </w:rPr>
              <w:t xml:space="preserve"> чел.</w:t>
            </w:r>
          </w:p>
        </w:tc>
        <w:tc>
          <w:tcPr>
            <w:tcW w:w="1920" w:type="dxa"/>
          </w:tcPr>
          <w:p w:rsidR="00154E50" w:rsidRPr="00F619A7" w:rsidRDefault="00154E50" w:rsidP="00F619A7">
            <w:pPr>
              <w:shd w:val="clear" w:color="auto" w:fill="FFFFFF"/>
              <w:ind w:left="338"/>
              <w:jc w:val="center"/>
              <w:rPr>
                <w:lang w:val="en-US"/>
              </w:rPr>
            </w:pPr>
          </w:p>
        </w:tc>
      </w:tr>
    </w:tbl>
    <w:p w:rsidR="00154E50" w:rsidRPr="00246FF1" w:rsidRDefault="00154E50" w:rsidP="00175047">
      <w:pPr>
        <w:autoSpaceDE w:val="0"/>
        <w:autoSpaceDN w:val="0"/>
        <w:adjustRightInd w:val="0"/>
        <w:ind w:firstLine="720"/>
        <w:jc w:val="both"/>
      </w:pPr>
    </w:p>
    <w:p w:rsidR="00175047" w:rsidRPr="00246FF1" w:rsidRDefault="00175047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CD3318" w:rsidRDefault="00CD3318" w:rsidP="00175047">
      <w:pPr>
        <w:autoSpaceDE w:val="0"/>
        <w:autoSpaceDN w:val="0"/>
        <w:adjustRightInd w:val="0"/>
        <w:jc w:val="right"/>
        <w:outlineLvl w:val="0"/>
      </w:pPr>
    </w:p>
    <w:p w:rsidR="00175047" w:rsidRPr="00246FF1" w:rsidRDefault="00175047" w:rsidP="00175047">
      <w:pPr>
        <w:autoSpaceDE w:val="0"/>
        <w:autoSpaceDN w:val="0"/>
        <w:adjustRightInd w:val="0"/>
        <w:jc w:val="right"/>
        <w:outlineLvl w:val="0"/>
      </w:pPr>
      <w:r w:rsidRPr="00246FF1">
        <w:t xml:space="preserve">Приложение № 2 </w:t>
      </w:r>
    </w:p>
    <w:p w:rsidR="00CD3318" w:rsidRDefault="00175047" w:rsidP="00175047">
      <w:pPr>
        <w:autoSpaceDE w:val="0"/>
        <w:autoSpaceDN w:val="0"/>
        <w:adjustRightInd w:val="0"/>
        <w:jc w:val="right"/>
        <w:outlineLvl w:val="0"/>
      </w:pPr>
      <w:r w:rsidRPr="00246FF1">
        <w:t xml:space="preserve">к Постановлению </w:t>
      </w:r>
      <w:r w:rsidR="00CD3318">
        <w:t>а</w:t>
      </w:r>
      <w:r w:rsidRPr="00246FF1">
        <w:t>дминистрации</w:t>
      </w:r>
    </w:p>
    <w:p w:rsidR="00175047" w:rsidRPr="00246FF1" w:rsidRDefault="00175047" w:rsidP="00175047">
      <w:pPr>
        <w:autoSpaceDE w:val="0"/>
        <w:autoSpaceDN w:val="0"/>
        <w:adjustRightInd w:val="0"/>
        <w:jc w:val="right"/>
        <w:outlineLvl w:val="0"/>
      </w:pPr>
      <w:r w:rsidRPr="00246FF1">
        <w:t xml:space="preserve"> </w:t>
      </w:r>
      <w:r w:rsidR="00CD3318">
        <w:t>Дзержинского района</w:t>
      </w:r>
      <w:r w:rsidRPr="00246FF1">
        <w:t xml:space="preserve"> </w:t>
      </w:r>
    </w:p>
    <w:p w:rsidR="00F621A1" w:rsidRPr="00246FF1" w:rsidRDefault="00F621A1" w:rsidP="00F621A1">
      <w:pPr>
        <w:autoSpaceDE w:val="0"/>
        <w:autoSpaceDN w:val="0"/>
        <w:adjustRightInd w:val="0"/>
        <w:jc w:val="right"/>
      </w:pPr>
      <w:r w:rsidRPr="00246FF1">
        <w:t xml:space="preserve">от </w:t>
      </w:r>
      <w:r>
        <w:t>21.10.</w:t>
      </w:r>
      <w:r w:rsidRPr="00246FF1">
        <w:t>20</w:t>
      </w:r>
      <w:r>
        <w:t>19</w:t>
      </w:r>
      <w:r w:rsidRPr="00246FF1">
        <w:t xml:space="preserve"> г. </w:t>
      </w:r>
      <w:r>
        <w:t>№</w:t>
      </w:r>
      <w:r w:rsidRPr="00246FF1">
        <w:t xml:space="preserve"> </w:t>
      </w:r>
      <w:r>
        <w:t>885-п</w:t>
      </w:r>
    </w:p>
    <w:p w:rsidR="00175047" w:rsidRPr="00246FF1" w:rsidRDefault="00175047" w:rsidP="00175047">
      <w:pPr>
        <w:pStyle w:val="ConsPlusTitle"/>
        <w:widowControl/>
      </w:pPr>
    </w:p>
    <w:p w:rsidR="00175047" w:rsidRPr="00246FF1" w:rsidRDefault="00175047" w:rsidP="00175047">
      <w:pPr>
        <w:pStyle w:val="ConsPlusTitle"/>
        <w:widowControl/>
        <w:jc w:val="center"/>
      </w:pPr>
      <w:r w:rsidRPr="00246FF1">
        <w:t>ПОЛОЖЕНИЕ</w:t>
      </w:r>
    </w:p>
    <w:p w:rsidR="00175047" w:rsidRPr="00246FF1" w:rsidRDefault="00175047" w:rsidP="00175047">
      <w:pPr>
        <w:pStyle w:val="ConsPlusTitle"/>
        <w:widowControl/>
        <w:jc w:val="center"/>
      </w:pPr>
      <w:r w:rsidRPr="00246FF1">
        <w:t>О ПУНКТЕ ВРЕМЕННОГО РАЗМЕЩЕНИЯ НАСЕЛЕНИЯ,</w:t>
      </w:r>
    </w:p>
    <w:p w:rsidR="00175047" w:rsidRPr="00246FF1" w:rsidRDefault="00175047" w:rsidP="00175047">
      <w:pPr>
        <w:pStyle w:val="ConsPlusTitle"/>
        <w:widowControl/>
        <w:jc w:val="center"/>
      </w:pPr>
      <w:r w:rsidRPr="00246FF1">
        <w:t>ПОСТРАДАВШЕГО ПРИ ВОЗНИКНОВЕНИИ (УГРОЗЕ ВОЗНИКНОВЕНИЯ)</w:t>
      </w:r>
    </w:p>
    <w:p w:rsidR="00175047" w:rsidRPr="00246FF1" w:rsidRDefault="00175047" w:rsidP="00175047">
      <w:pPr>
        <w:pStyle w:val="ConsPlusTitle"/>
        <w:widowControl/>
        <w:jc w:val="center"/>
      </w:pPr>
      <w:r w:rsidRPr="00246FF1">
        <w:t>ЧРЕЗВЫЧАЙНЫХ СИТУАЦИЙ ПРИРОДНОГО И ТЕХНОГЕННОГО</w:t>
      </w:r>
    </w:p>
    <w:p w:rsidR="00175047" w:rsidRPr="00246FF1" w:rsidRDefault="00175047" w:rsidP="00175047">
      <w:pPr>
        <w:pStyle w:val="ConsPlusTitle"/>
        <w:widowControl/>
        <w:jc w:val="center"/>
      </w:pPr>
      <w:r w:rsidRPr="00246FF1">
        <w:t xml:space="preserve">ХАРАКТЕРА НА ТЕРРИТОРИИ </w:t>
      </w:r>
      <w:r w:rsidR="007F4283">
        <w:t>ДЗЕРЖИНСКОГО РАЙОНА</w:t>
      </w:r>
    </w:p>
    <w:p w:rsidR="00175047" w:rsidRPr="00246FF1" w:rsidRDefault="00175047" w:rsidP="00175047">
      <w:pPr>
        <w:autoSpaceDE w:val="0"/>
        <w:autoSpaceDN w:val="0"/>
        <w:adjustRightInd w:val="0"/>
        <w:ind w:firstLine="540"/>
        <w:jc w:val="both"/>
      </w:pPr>
    </w:p>
    <w:p w:rsidR="00692DE8" w:rsidRPr="00692DE8" w:rsidRDefault="00692DE8" w:rsidP="00692DE8">
      <w:pPr>
        <w:pStyle w:val="a5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  <w:r w:rsidRPr="00692DE8">
        <w:rPr>
          <w:b/>
          <w:color w:val="000000"/>
        </w:rPr>
        <w:t>1. ОБЩИЕ ПОЛОЖЕНИЯ</w:t>
      </w:r>
    </w:p>
    <w:p w:rsidR="00692DE8" w:rsidRPr="00692DE8" w:rsidRDefault="00692DE8" w:rsidP="00692DE8">
      <w:pPr>
        <w:pStyle w:val="a5"/>
        <w:shd w:val="clear" w:color="auto" w:fill="FFFFFF"/>
        <w:spacing w:before="0" w:beforeAutospacing="0" w:after="0" w:afterAutospacing="0"/>
        <w:ind w:left="709"/>
        <w:jc w:val="center"/>
        <w:rPr>
          <w:color w:val="000000"/>
        </w:rPr>
      </w:pPr>
    </w:p>
    <w:p w:rsidR="00692DE8" w:rsidRPr="00692DE8" w:rsidRDefault="00692DE8" w:rsidP="00692DE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</w:rPr>
      </w:pPr>
      <w:r w:rsidRPr="00692DE8">
        <w:rPr>
          <w:color w:val="000000"/>
        </w:rPr>
        <w:t xml:space="preserve">1.1 Настоящее Положение разработано в соответствии с Федеральными законами от 21.12.1994 № 68-ФЗ «О защите населения и территории от чрезвычайных ситуаций природного и техногенного характера», от 06.10.2003 № 131-ФЗ «Об общих принципах организации местного самоуправления в Российской Федерации», в целях защиты населения, материальных и культурных ценностей при угрозе или возникновении чрезвычайных ситуаций природного и техногенного характера на территории </w:t>
      </w:r>
      <w:r>
        <w:rPr>
          <w:color w:val="000000"/>
        </w:rPr>
        <w:t>Дзержинского района.</w:t>
      </w:r>
    </w:p>
    <w:p w:rsidR="00692DE8" w:rsidRPr="00692DE8" w:rsidRDefault="00692DE8" w:rsidP="00692DE8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</w:rPr>
      </w:pPr>
      <w:r w:rsidRPr="00692DE8">
        <w:rPr>
          <w:color w:val="000000"/>
        </w:rPr>
        <w:t xml:space="preserve">1.2 Настоящее Положение о пункте временного размещения населения (далее - ПВР), пострадавшего при возникновении (угрозе возникновения) чрезвычайных ситуаций природного и техногенного характера, на территории </w:t>
      </w:r>
      <w:r>
        <w:rPr>
          <w:color w:val="000000"/>
        </w:rPr>
        <w:t>Дзержинского района</w:t>
      </w:r>
      <w:r w:rsidRPr="00692DE8">
        <w:rPr>
          <w:color w:val="000000"/>
        </w:rPr>
        <w:t xml:space="preserve"> определяет порядок организации и работы пункта временного размещения.</w:t>
      </w:r>
    </w:p>
    <w:p w:rsidR="00692DE8" w:rsidRPr="00692DE8" w:rsidRDefault="00692DE8" w:rsidP="00692DE8">
      <w:pPr>
        <w:pStyle w:val="a5"/>
        <w:shd w:val="clear" w:color="auto" w:fill="FFFFFF"/>
        <w:spacing w:before="0" w:beforeAutospacing="0" w:after="0" w:afterAutospacing="0"/>
        <w:ind w:firstLine="709"/>
        <w:jc w:val="both"/>
      </w:pPr>
      <w:r w:rsidRPr="00692DE8">
        <w:rPr>
          <w:color w:val="000000"/>
        </w:rPr>
        <w:t>1.3</w:t>
      </w:r>
      <w:r w:rsidRPr="00692DE8">
        <w:t xml:space="preserve"> При получении достоверных данных о высокой вероятности возникновения ЧС </w:t>
      </w:r>
      <w:r w:rsidRPr="00692DE8">
        <w:rPr>
          <w:color w:val="000000"/>
        </w:rPr>
        <w:t>природного или техногенного характера,</w:t>
      </w:r>
      <w:r w:rsidRPr="00692DE8">
        <w:t xml:space="preserve"> стихийного бедствия проводится упреждающая (заблаговременная) эвакуация (отселение) населения из зон возможного ЧС (прогнозируемых зон ЧС).</w:t>
      </w:r>
    </w:p>
    <w:p w:rsidR="00692DE8" w:rsidRPr="00692DE8" w:rsidRDefault="00692DE8" w:rsidP="00692DE8">
      <w:pPr>
        <w:pStyle w:val="a5"/>
        <w:shd w:val="clear" w:color="auto" w:fill="FFFFFF"/>
        <w:spacing w:before="0" w:beforeAutospacing="0" w:after="0" w:afterAutospacing="0"/>
        <w:ind w:firstLine="709"/>
        <w:jc w:val="both"/>
      </w:pPr>
      <w:r w:rsidRPr="00692DE8">
        <w:t>1.4 В случае возникновения чрезвычайной ситуации проводится экстренная (безотлагательная) эвакуация (отселение) населения.</w:t>
      </w:r>
    </w:p>
    <w:p w:rsidR="00692DE8" w:rsidRPr="00692DE8" w:rsidRDefault="00692DE8" w:rsidP="00692DE8">
      <w:pPr>
        <w:pStyle w:val="a5"/>
        <w:shd w:val="clear" w:color="auto" w:fill="FFFFFF"/>
        <w:spacing w:before="0" w:beforeAutospacing="0" w:after="0" w:afterAutospacing="0"/>
        <w:ind w:firstLine="709"/>
        <w:jc w:val="both"/>
      </w:pPr>
      <w:r w:rsidRPr="00692DE8">
        <w:t>1.5 Основанием для принятия решения на проведение эвакуации является наличие угрозы жизни и здоровью людей.</w:t>
      </w:r>
    </w:p>
    <w:p w:rsidR="00692DE8" w:rsidRPr="00692DE8" w:rsidRDefault="00692DE8" w:rsidP="00692DE8">
      <w:pPr>
        <w:pStyle w:val="a5"/>
        <w:shd w:val="clear" w:color="auto" w:fill="FFFFFF"/>
        <w:spacing w:before="0" w:beforeAutospacing="0" w:after="0" w:afterAutospacing="0"/>
        <w:ind w:firstLine="709"/>
        <w:jc w:val="both"/>
      </w:pPr>
      <w:r w:rsidRPr="00692DE8">
        <w:t>1.6 Население, подлежащее эвакуации (отселению) в безопасные районы, временно размещается в пунктах временного размещения населения, пострадавшего при чрезвычайных ситуациях.</w:t>
      </w:r>
    </w:p>
    <w:p w:rsidR="00692DE8" w:rsidRPr="00692DE8" w:rsidRDefault="00692DE8" w:rsidP="00692DE8">
      <w:pPr>
        <w:pStyle w:val="a5"/>
        <w:shd w:val="clear" w:color="auto" w:fill="FFFFFF"/>
        <w:spacing w:before="0" w:beforeAutospacing="0" w:after="0" w:afterAutospacing="0"/>
        <w:ind w:left="709"/>
        <w:jc w:val="both"/>
        <w:rPr>
          <w:color w:val="000000"/>
        </w:rPr>
      </w:pPr>
    </w:p>
    <w:p w:rsidR="00692DE8" w:rsidRPr="007C54E5" w:rsidRDefault="007C54E5" w:rsidP="007C54E5">
      <w:pPr>
        <w:pStyle w:val="a5"/>
        <w:shd w:val="clear" w:color="auto" w:fill="FFFFFF"/>
        <w:tabs>
          <w:tab w:val="left" w:pos="284"/>
        </w:tabs>
        <w:spacing w:before="0" w:beforeAutospacing="0" w:after="0" w:afterAutospacing="0"/>
        <w:jc w:val="center"/>
        <w:rPr>
          <w:b/>
          <w:color w:val="000000"/>
        </w:rPr>
      </w:pPr>
      <w:r>
        <w:rPr>
          <w:b/>
          <w:color w:val="000000"/>
        </w:rPr>
        <w:t xml:space="preserve">2. </w:t>
      </w:r>
      <w:r w:rsidRPr="007C54E5">
        <w:rPr>
          <w:b/>
          <w:color w:val="000000"/>
        </w:rPr>
        <w:t xml:space="preserve">ЦЕЛЬ И ЗАДАЧИ СОЗДАНИЯ </w:t>
      </w:r>
      <w:r w:rsidR="00692DE8" w:rsidRPr="007C54E5">
        <w:rPr>
          <w:b/>
          <w:color w:val="000000"/>
        </w:rPr>
        <w:t>ПВР</w:t>
      </w:r>
    </w:p>
    <w:p w:rsidR="007C54E5" w:rsidRPr="00692DE8" w:rsidRDefault="007C54E5" w:rsidP="007C54E5">
      <w:pPr>
        <w:pStyle w:val="a5"/>
        <w:shd w:val="clear" w:color="auto" w:fill="FFFFFF"/>
        <w:spacing w:before="0" w:beforeAutospacing="0" w:after="0" w:afterAutospacing="0"/>
        <w:ind w:left="1069"/>
        <w:rPr>
          <w:color w:val="000000"/>
        </w:rPr>
      </w:pPr>
    </w:p>
    <w:p w:rsidR="00692DE8" w:rsidRPr="00692DE8" w:rsidRDefault="00692DE8" w:rsidP="00692DE8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2.1. ПВР предназначен для приема, временного размещения, учета и первоочередного жизнеобеспечения населения, эвакуируемого (отселяемого) из зоны ЧС или вероятной ЧС.</w:t>
      </w:r>
    </w:p>
    <w:p w:rsidR="00692DE8" w:rsidRPr="00692DE8" w:rsidRDefault="00692DE8" w:rsidP="007C54E5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>2.2. При выборе места размещения ПВР следует предусматривать максимальное использование инженерной (дорог, электро-, водо-, тепло- и канализационных сетей) и социальной (медицинских организаций, школ, предприятий торговли и общественного питания, коммунально-бытовых служб и т.п.) инфраструктур населенного пункта, в границах которого или рядом с которым размещается ПВР.</w:t>
      </w:r>
    </w:p>
    <w:p w:rsidR="00692DE8" w:rsidRPr="00692DE8" w:rsidRDefault="00692DE8" w:rsidP="00692DE8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2.3 Основными задачами ПВР при повседневной деятельности являются: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планирование и подготовка к осуществлению мероприятий по организованному приему населения, выводимого из зон возможных ЧС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разработка необходимой документации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заблаговременная подготовка помещений, инвентаря и средств связи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обучение администрации ПВР действиям по приему, учету и размещению пострадавшего населения в ЧС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практическая отработка вопросов оповещения, сбора и функционирования администрации ПВР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участие в учениях, тренировках и проверках.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2.4 Основными задачами ПВР при возникновении ЧС являются: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подготовка и полное развертывание ПВР для приема и размещения эвакуируемого населения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прием, регистрация и временное размещение эвакуируемого населения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 xml:space="preserve">представление донесений в комиссию по предупреждению и ликвидации чрезвычайных ситуаций и обеспечению пожарной безопасности муниципального образования, эвакуационную комиссию </w:t>
      </w:r>
      <w:r w:rsidR="007C54E5">
        <w:rPr>
          <w:rFonts w:ascii="Times New Roman" w:hAnsi="Times New Roman" w:cs="Times New Roman"/>
          <w:sz w:val="24"/>
          <w:szCs w:val="24"/>
        </w:rPr>
        <w:t>Дзержинского района</w:t>
      </w:r>
      <w:r w:rsidRPr="00692DE8">
        <w:rPr>
          <w:rFonts w:ascii="Times New Roman" w:hAnsi="Times New Roman" w:cs="Times New Roman"/>
          <w:sz w:val="24"/>
          <w:szCs w:val="24"/>
        </w:rPr>
        <w:t xml:space="preserve"> о количестве принятого эваконаселения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организация жизнеобеспечения эвакуированного населения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информирование об обстановке прибывающего в ПВР пострадавшего населения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оказание медицинской и психологической помощи;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92DE8">
        <w:rPr>
          <w:rFonts w:ascii="Times New Roman" w:hAnsi="Times New Roman" w:cs="Times New Roman"/>
          <w:sz w:val="24"/>
          <w:szCs w:val="24"/>
        </w:rPr>
        <w:t>обеспечение и поддержание общественного порядка на ПВР.</w:t>
      </w:r>
    </w:p>
    <w:p w:rsidR="00692DE8" w:rsidRPr="00692DE8" w:rsidRDefault="00692DE8" w:rsidP="00692DE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692DE8" w:rsidRPr="007C54E5" w:rsidRDefault="00692DE8" w:rsidP="007C54E5">
      <w:pPr>
        <w:pStyle w:val="a5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  <w:r w:rsidRPr="007C54E5">
        <w:rPr>
          <w:b/>
          <w:color w:val="000000"/>
        </w:rPr>
        <w:t>3. СОСТАВ АДМИНИСТРАЦИИ ПВР</w:t>
      </w:r>
    </w:p>
    <w:p w:rsidR="007C54E5" w:rsidRPr="00692DE8" w:rsidRDefault="007C54E5" w:rsidP="007C54E5">
      <w:pPr>
        <w:pStyle w:val="a5"/>
        <w:shd w:val="clear" w:color="auto" w:fill="FFFFFF"/>
        <w:spacing w:before="0" w:beforeAutospacing="0" w:after="0" w:afterAutospacing="0"/>
        <w:jc w:val="center"/>
      </w:pP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 xml:space="preserve">3.1 Начальник ПВР назначается постановлением администрации </w:t>
      </w:r>
      <w:r w:rsidR="00246B3C">
        <w:rPr>
          <w:color w:val="000000"/>
        </w:rPr>
        <w:t>Дзержинского района</w:t>
      </w:r>
      <w:r w:rsidRPr="00692DE8">
        <w:t>, личный состав администрации ПВР назначается приказом руководителя организации, на базе которой развертывается ПВР. Личный состав ПВР должен твердо знать свои функциональные обязанности и добросовестно их выполнять.</w:t>
      </w:r>
    </w:p>
    <w:p w:rsidR="00692DE8" w:rsidRPr="00692DE8" w:rsidRDefault="00246B3C" w:rsidP="00692DE8">
      <w:pPr>
        <w:widowControl w:val="0"/>
        <w:autoSpaceDE w:val="0"/>
        <w:autoSpaceDN w:val="0"/>
        <w:adjustRightInd w:val="0"/>
        <w:ind w:firstLine="709"/>
        <w:jc w:val="both"/>
      </w:pPr>
      <w:r>
        <w:t xml:space="preserve">3.2 </w:t>
      </w:r>
      <w:r w:rsidR="00692DE8" w:rsidRPr="00692DE8">
        <w:t>Штат администрации ПВР зависит от численности принимаемого пострадавшего населения в ЧС и предназначен для планирования, организованного приема и размещения отселяемого (эвакуируемого) населения, а также его обеспечения всеми видами жизнеобеспечения населения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540"/>
        <w:jc w:val="both"/>
      </w:pPr>
      <w:r w:rsidRPr="00692DE8">
        <w:t>3.3 Все лица, входящие в состав администрации ПВР, должны пройти теоретическую подготовку и практическую тренировку в объеме программы подготовки эвакуационных органов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540"/>
        <w:jc w:val="both"/>
      </w:pPr>
    </w:p>
    <w:p w:rsidR="00692DE8" w:rsidRPr="00246B3C" w:rsidRDefault="00692DE8" w:rsidP="00246B3C">
      <w:pPr>
        <w:pStyle w:val="a5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  <w:r w:rsidRPr="00246B3C">
        <w:rPr>
          <w:b/>
          <w:color w:val="000000"/>
        </w:rPr>
        <w:t>4. ОРГАНИЗАЦИЯ РАБОТЫ ПВР</w:t>
      </w:r>
    </w:p>
    <w:p w:rsidR="00246B3C" w:rsidRPr="00692DE8" w:rsidRDefault="00246B3C" w:rsidP="00246B3C">
      <w:pPr>
        <w:pStyle w:val="a5"/>
        <w:shd w:val="clear" w:color="auto" w:fill="FFFFFF"/>
        <w:spacing w:before="0" w:beforeAutospacing="0" w:after="0" w:afterAutospacing="0"/>
        <w:jc w:val="center"/>
        <w:rPr>
          <w:color w:val="000000"/>
        </w:rPr>
      </w:pP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rPr>
          <w:color w:val="000000"/>
        </w:rPr>
        <w:t xml:space="preserve">4.1 </w:t>
      </w:r>
      <w:r w:rsidRPr="00692DE8">
        <w:t>Руководитель организации, на базе которой развертывается ПВР, организует разработку документов, материально-техническое обеспечение, необходимое для функционирования ПВР, практическое обучение администрации ПВР и несет персональную ответственность за готовность ПВР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 xml:space="preserve">4.2 В своей деятельности администрация ПВР подчиняется КЧС и ПБ </w:t>
      </w:r>
      <w:r w:rsidR="00246B3C">
        <w:rPr>
          <w:color w:val="000000"/>
        </w:rPr>
        <w:t>Дзержинского района</w:t>
      </w:r>
      <w:r w:rsidRPr="00692DE8">
        <w:t xml:space="preserve">, эвакуационной комиссии </w:t>
      </w:r>
      <w:r w:rsidR="00246B3C">
        <w:rPr>
          <w:color w:val="000000"/>
        </w:rPr>
        <w:t>Дзержинского района</w:t>
      </w:r>
      <w:r w:rsidRPr="00692DE8">
        <w:t>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 xml:space="preserve">4.3 Администрация ПВР для качественного жизнеобеспечения населения составляет заявки на материальные средства, продукты питания для представления в КЧС и ПБ </w:t>
      </w:r>
      <w:r w:rsidR="00246B3C">
        <w:rPr>
          <w:color w:val="000000"/>
        </w:rPr>
        <w:t>Дзержинского района</w:t>
      </w:r>
      <w:r w:rsidRPr="00692DE8">
        <w:t xml:space="preserve">, через эвакокомиссию </w:t>
      </w:r>
      <w:r w:rsidR="00246B3C">
        <w:rPr>
          <w:color w:val="000000"/>
        </w:rPr>
        <w:t>Дзержинского района</w:t>
      </w:r>
      <w:r w:rsidRPr="00692DE8">
        <w:t>.</w:t>
      </w:r>
    </w:p>
    <w:p w:rsidR="00692DE8" w:rsidRPr="00692DE8" w:rsidRDefault="00692DE8" w:rsidP="00692DE8">
      <w:pPr>
        <w:autoSpaceDE w:val="0"/>
        <w:autoSpaceDN w:val="0"/>
        <w:adjustRightInd w:val="0"/>
        <w:ind w:firstLine="709"/>
        <w:jc w:val="both"/>
      </w:pPr>
      <w:r w:rsidRPr="00692DE8">
        <w:t>4.4 За пунктом временного размещения закрепляются:</w:t>
      </w:r>
    </w:p>
    <w:p w:rsidR="00692DE8" w:rsidRPr="00692DE8" w:rsidRDefault="00692DE8" w:rsidP="00246B3C">
      <w:pPr>
        <w:autoSpaceDE w:val="0"/>
        <w:autoSpaceDN w:val="0"/>
        <w:adjustRightInd w:val="0"/>
        <w:jc w:val="both"/>
      </w:pPr>
      <w:r w:rsidRPr="00692DE8">
        <w:t>медицинское учреждение;</w:t>
      </w:r>
    </w:p>
    <w:p w:rsidR="00692DE8" w:rsidRPr="00692DE8" w:rsidRDefault="00692DE8" w:rsidP="00246B3C">
      <w:pPr>
        <w:autoSpaceDE w:val="0"/>
        <w:autoSpaceDN w:val="0"/>
        <w:adjustRightInd w:val="0"/>
        <w:jc w:val="both"/>
      </w:pPr>
      <w:r w:rsidRPr="00692DE8">
        <w:t xml:space="preserve">правоохранительные органы </w:t>
      </w:r>
      <w:r w:rsidR="00246B3C">
        <w:rPr>
          <w:color w:val="000000"/>
        </w:rPr>
        <w:t>Дзержинского района</w:t>
      </w:r>
      <w:r w:rsidRPr="00692DE8">
        <w:t xml:space="preserve"> (по согласованию)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>4.5 В целях организации работы ПВР отрабатываются следующие документы: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приказ руководителя организации о создании ПВР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функциональные обязанности администрации ПВР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штатно-должностной список администрации ПВР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схема оповещения и сбора администрации ПВР в рабочее и нерабочее время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схема связи и управления ПВР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календарный план действий администрации ПВР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табель оснащения ПВР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журнал регистрации размещаемого в ПВР эваконаселения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журнал полученных и отданных распоряжений, донесений и докладов в ПВР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журнал отзывов и предложений размещаемого в ПВР населения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анкета качества условий пребывания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>4.6 Для обеспечения функционирования ПВР необходимы: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указатели расположения элементов ПВР и передвижения населения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перечень сигналов оповещения и порядок действий по ним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электрические фонари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электромегафоны;</w:t>
      </w:r>
    </w:p>
    <w:p w:rsidR="00692DE8" w:rsidRPr="00692DE8" w:rsidRDefault="00692DE8" w:rsidP="00246B3C">
      <w:pPr>
        <w:widowControl w:val="0"/>
        <w:autoSpaceDE w:val="0"/>
        <w:autoSpaceDN w:val="0"/>
        <w:adjustRightInd w:val="0"/>
        <w:jc w:val="both"/>
      </w:pPr>
      <w:r w:rsidRPr="00692DE8">
        <w:t>инвентарь для уборки помещений и территории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>4.7 Весь личный состав администрации ПВР должен иметь на груди бирки с указанием должности, фамилии, имени и отчества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>4.8 Все помещения и вся прилегающая к ПВР территория должны быть хорошо освещены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 xml:space="preserve">4.9 С получением решения главы </w:t>
      </w:r>
      <w:r w:rsidR="00246B3C">
        <w:t>района</w:t>
      </w:r>
      <w:r w:rsidRPr="00692DE8">
        <w:t xml:space="preserve"> о развертывании ПВР, начальник ПВР организует прием и размещение пострадавшего населения согласно календарному плану действий администрации ПВР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 xml:space="preserve">4.10. В случае необходимости, функционирования организаций, на базе которых развертываются ПВР, приостанавливаются по решению главы </w:t>
      </w:r>
      <w:r w:rsidR="00655C68">
        <w:t>района</w:t>
      </w:r>
      <w:r w:rsidRPr="00692DE8">
        <w:t xml:space="preserve"> до завершения мероприятий по устранению поражающего воздействия источника ЧС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>4.11 Для размещения медицинского пункта, комнаты психологического обеспечения, организации пункта питания, восстановления утраченных документов, начальник ПВР предусматривает отдельные помещения.</w:t>
      </w:r>
    </w:p>
    <w:p w:rsidR="00692DE8" w:rsidRPr="00692DE8" w:rsidRDefault="00692DE8" w:rsidP="00692DE8">
      <w:pPr>
        <w:widowControl w:val="0"/>
        <w:autoSpaceDE w:val="0"/>
        <w:autoSpaceDN w:val="0"/>
        <w:adjustRightInd w:val="0"/>
        <w:ind w:firstLine="709"/>
        <w:jc w:val="both"/>
      </w:pPr>
      <w:r w:rsidRPr="00692DE8">
        <w:t>4.12 Все вопросы жизнеобеспечения эвакуируемого населения начальник ПВР решает эвакуационн</w:t>
      </w:r>
      <w:r w:rsidR="00655C68">
        <w:t>ой</w:t>
      </w:r>
      <w:r w:rsidRPr="00692DE8">
        <w:t xml:space="preserve"> комисси</w:t>
      </w:r>
      <w:r w:rsidR="00655C68">
        <w:t>ей</w:t>
      </w:r>
      <w:r w:rsidRPr="00692DE8">
        <w:t xml:space="preserve"> </w:t>
      </w:r>
      <w:r w:rsidR="00655C68">
        <w:rPr>
          <w:color w:val="000000"/>
        </w:rPr>
        <w:t>Дзержинского района</w:t>
      </w:r>
      <w:r w:rsidRPr="00692DE8">
        <w:t>.</w:t>
      </w:r>
    </w:p>
    <w:p w:rsidR="00692DE8" w:rsidRPr="00692DE8" w:rsidRDefault="00692DE8" w:rsidP="00655C68">
      <w:pPr>
        <w:ind w:firstLine="709"/>
        <w:jc w:val="both"/>
      </w:pPr>
      <w:r w:rsidRPr="00692DE8">
        <w:t>4.13 Эвакуированному (отселенному) населению, размещенному в ПВР, выдаются документы (справки) о нахождении в ПВР, заверенные печатью начальника ПВР либо организации, на базе которой создан ПВР, на бланке организации, на базе которой создан ПВР.</w:t>
      </w:r>
    </w:p>
    <w:p w:rsidR="00522B92" w:rsidRDefault="00522B92" w:rsidP="00AB7947">
      <w:pPr>
        <w:jc w:val="center"/>
        <w:rPr>
          <w:b/>
        </w:rPr>
      </w:pPr>
    </w:p>
    <w:p w:rsidR="00AB7947" w:rsidRPr="00655C68" w:rsidRDefault="00AB7947" w:rsidP="00AB7947">
      <w:pPr>
        <w:jc w:val="center"/>
        <w:rPr>
          <w:b/>
          <w:sz w:val="28"/>
          <w:szCs w:val="28"/>
        </w:rPr>
      </w:pPr>
      <w:r w:rsidRPr="00655C68">
        <w:rPr>
          <w:b/>
          <w:sz w:val="28"/>
          <w:szCs w:val="28"/>
        </w:rPr>
        <w:t xml:space="preserve">Приказ руководителя организации </w:t>
      </w:r>
    </w:p>
    <w:p w:rsidR="00AB7947" w:rsidRPr="00655C68" w:rsidRDefault="00AB7947" w:rsidP="00AB7947">
      <w:pPr>
        <w:jc w:val="center"/>
      </w:pPr>
    </w:p>
    <w:p w:rsidR="00655C68" w:rsidRPr="00655C68" w:rsidRDefault="00655C68" w:rsidP="00655C68">
      <w:pPr>
        <w:jc w:val="center"/>
        <w:rPr>
          <w:b/>
        </w:rPr>
      </w:pPr>
      <w:r w:rsidRPr="00655C68">
        <w:rPr>
          <w:b/>
        </w:rPr>
        <w:t>ПРИКАЗ</w:t>
      </w:r>
    </w:p>
    <w:p w:rsidR="00655C68" w:rsidRPr="00655C68" w:rsidRDefault="00655C68" w:rsidP="00655C68"/>
    <w:p w:rsidR="00655C68" w:rsidRPr="00655C68" w:rsidRDefault="00655C68" w:rsidP="00655C68">
      <w:pPr>
        <w:jc w:val="both"/>
      </w:pPr>
      <w:r w:rsidRPr="00655C68">
        <w:t xml:space="preserve">«____»_________20__г.                                              </w:t>
      </w:r>
      <w:r w:rsidRPr="00655C68">
        <w:tab/>
      </w:r>
      <w:r w:rsidRPr="00655C68">
        <w:tab/>
      </w:r>
      <w:r>
        <w:tab/>
      </w:r>
      <w:r>
        <w:tab/>
      </w:r>
      <w:r w:rsidRPr="00655C68">
        <w:tab/>
        <w:t>№____</w:t>
      </w:r>
    </w:p>
    <w:p w:rsidR="00655C68" w:rsidRPr="00655C68" w:rsidRDefault="00655C68" w:rsidP="00655C68">
      <w:pPr>
        <w:jc w:val="center"/>
        <w:rPr>
          <w:b/>
        </w:rPr>
      </w:pPr>
    </w:p>
    <w:p w:rsidR="00655C68" w:rsidRPr="00655C68" w:rsidRDefault="00655C68" w:rsidP="00655C68">
      <w:pPr>
        <w:rPr>
          <w:b/>
        </w:rPr>
      </w:pPr>
      <w:r w:rsidRPr="00655C68">
        <w:rPr>
          <w:b/>
        </w:rPr>
        <w:t>О назначении состава пункта</w:t>
      </w:r>
    </w:p>
    <w:p w:rsidR="00655C68" w:rsidRPr="00655C68" w:rsidRDefault="00655C68" w:rsidP="00655C68">
      <w:pPr>
        <w:rPr>
          <w:b/>
        </w:rPr>
      </w:pPr>
      <w:r w:rsidRPr="00655C68">
        <w:rPr>
          <w:b/>
        </w:rPr>
        <w:t xml:space="preserve">временного размещения  </w:t>
      </w:r>
    </w:p>
    <w:p w:rsidR="00655C68" w:rsidRPr="00655C68" w:rsidRDefault="00655C68" w:rsidP="00655C68"/>
    <w:p w:rsidR="00655C68" w:rsidRPr="00655C68" w:rsidRDefault="00655C68" w:rsidP="002A5E6A">
      <w:pPr>
        <w:ind w:firstLine="840"/>
        <w:jc w:val="both"/>
      </w:pPr>
      <w:r w:rsidRPr="00655C68">
        <w:t xml:space="preserve">В соответствии с постановлением администрации </w:t>
      </w:r>
      <w:r w:rsidR="002A5E6A">
        <w:t>Дзержинского района</w:t>
      </w:r>
      <w:r w:rsidRPr="00655C68">
        <w:t>_______  от ____ 20___г. №_____, на базе ________ создан ПВР, начальник ПВР _____________.</w:t>
      </w:r>
    </w:p>
    <w:p w:rsidR="00655C68" w:rsidRPr="00655C68" w:rsidRDefault="00655C68" w:rsidP="002A5E6A">
      <w:pPr>
        <w:ind w:firstLine="840"/>
        <w:jc w:val="both"/>
        <w:rPr>
          <w:b/>
        </w:rPr>
      </w:pPr>
      <w:r w:rsidRPr="00655C68">
        <w:t>Для практического осуществления мероприятий по размещению населения пострадавшего в результате чрезвычайных ситуациях природного и техногенного характера  ПРИКАЗЫВАЮ:</w:t>
      </w:r>
    </w:p>
    <w:p w:rsidR="00655C68" w:rsidRPr="00655C68" w:rsidRDefault="00655C68" w:rsidP="002A5E6A">
      <w:pPr>
        <w:ind w:firstLine="840"/>
        <w:jc w:val="both"/>
      </w:pPr>
      <w:r w:rsidRPr="00655C68">
        <w:t>1. Утвердить штатно-должностной список личного состава ПВР согласно приложению 1.</w:t>
      </w:r>
    </w:p>
    <w:p w:rsidR="00655C68" w:rsidRPr="00655C68" w:rsidRDefault="00655C68" w:rsidP="002A5E6A">
      <w:pPr>
        <w:ind w:firstLine="840"/>
        <w:jc w:val="both"/>
      </w:pPr>
    </w:p>
    <w:p w:rsidR="00655C68" w:rsidRPr="00655C68" w:rsidRDefault="00655C68" w:rsidP="002A5E6A">
      <w:pPr>
        <w:jc w:val="both"/>
      </w:pPr>
    </w:p>
    <w:p w:rsidR="00655C68" w:rsidRPr="00655C68" w:rsidRDefault="00655C68" w:rsidP="002A5E6A">
      <w:pPr>
        <w:jc w:val="both"/>
      </w:pPr>
      <w:r w:rsidRPr="00655C68">
        <w:t>Руководитель организации  _____________________</w:t>
      </w:r>
    </w:p>
    <w:p w:rsidR="00655C68" w:rsidRPr="00655C68" w:rsidRDefault="00F621A1" w:rsidP="00655C68">
      <w:pPr>
        <w:ind w:firstLine="840"/>
        <w:jc w:val="right"/>
        <w:rPr>
          <w:b/>
        </w:rPr>
      </w:pPr>
      <w:r>
        <w:rPr>
          <w:b/>
        </w:rPr>
        <w:br w:type="page"/>
      </w:r>
    </w:p>
    <w:p w:rsidR="00655C68" w:rsidRPr="00655C68" w:rsidRDefault="00655C68" w:rsidP="00655C68">
      <w:pPr>
        <w:jc w:val="right"/>
      </w:pPr>
      <w:r w:rsidRPr="00655C68">
        <w:t>Приложение 1</w:t>
      </w:r>
    </w:p>
    <w:p w:rsidR="00655C68" w:rsidRPr="00655C68" w:rsidRDefault="00655C68" w:rsidP="00655C68">
      <w:pPr>
        <w:jc w:val="right"/>
      </w:pPr>
      <w:r w:rsidRPr="00655C68">
        <w:t xml:space="preserve">                 к приказу от ______</w:t>
      </w:r>
    </w:p>
    <w:p w:rsidR="00655C68" w:rsidRPr="00302A1E" w:rsidRDefault="00655C68" w:rsidP="00655C68">
      <w:pPr>
        <w:jc w:val="right"/>
        <w:rPr>
          <w:sz w:val="28"/>
          <w:szCs w:val="28"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  <w:r w:rsidRPr="00302A1E">
        <w:rPr>
          <w:b/>
          <w:sz w:val="28"/>
          <w:szCs w:val="28"/>
        </w:rPr>
        <w:t xml:space="preserve"> Штатно-должностной список сотрудников ПВР</w:t>
      </w:r>
    </w:p>
    <w:p w:rsidR="002A5E6A" w:rsidRPr="00302A1E" w:rsidRDefault="002A5E6A" w:rsidP="00655C68">
      <w:pPr>
        <w:jc w:val="center"/>
        <w:rPr>
          <w:sz w:val="28"/>
          <w:szCs w:val="28"/>
        </w:rPr>
      </w:pPr>
    </w:p>
    <w:tbl>
      <w:tblPr>
        <w:tblW w:w="9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1418"/>
        <w:gridCol w:w="2268"/>
        <w:gridCol w:w="2551"/>
        <w:gridCol w:w="1418"/>
        <w:gridCol w:w="1263"/>
      </w:tblGrid>
      <w:tr w:rsidR="00655C68" w:rsidRPr="007C7526" w:rsidTr="00655C68">
        <w:trPr>
          <w:tblHeader/>
        </w:trPr>
        <w:tc>
          <w:tcPr>
            <w:tcW w:w="817" w:type="dxa"/>
            <w:vMerge w:val="restart"/>
          </w:tcPr>
          <w:p w:rsidR="00655C68" w:rsidRDefault="00655C68" w:rsidP="00655C68">
            <w:pPr>
              <w:jc w:val="center"/>
            </w:pPr>
            <w:r w:rsidRPr="007C7526">
              <w:t>№</w:t>
            </w:r>
          </w:p>
          <w:p w:rsidR="00655C68" w:rsidRPr="007C7526" w:rsidRDefault="00655C68" w:rsidP="00655C68">
            <w:pPr>
              <w:jc w:val="center"/>
            </w:pPr>
            <w:r>
              <w:t>3</w:t>
            </w:r>
            <w:r w:rsidRPr="007C7526">
              <w:t>п/п</w:t>
            </w:r>
          </w:p>
        </w:tc>
        <w:tc>
          <w:tcPr>
            <w:tcW w:w="1418" w:type="dxa"/>
            <w:vMerge w:val="restart"/>
          </w:tcPr>
          <w:p w:rsidR="00655C68" w:rsidRPr="007C7526" w:rsidRDefault="00655C68" w:rsidP="00655C68">
            <w:pPr>
              <w:jc w:val="center"/>
            </w:pPr>
            <w:r w:rsidRPr="007C7526">
              <w:t>Ф</w:t>
            </w:r>
            <w:r>
              <w:t>.И.О</w:t>
            </w:r>
          </w:p>
        </w:tc>
        <w:tc>
          <w:tcPr>
            <w:tcW w:w="2268" w:type="dxa"/>
            <w:vMerge w:val="restart"/>
          </w:tcPr>
          <w:p w:rsidR="00655C68" w:rsidRPr="007C7526" w:rsidRDefault="00655C68" w:rsidP="00655C68">
            <w:pPr>
              <w:jc w:val="center"/>
            </w:pPr>
            <w:r w:rsidRPr="007C7526">
              <w:t>Должность в составе ПВР</w:t>
            </w:r>
          </w:p>
        </w:tc>
        <w:tc>
          <w:tcPr>
            <w:tcW w:w="2551" w:type="dxa"/>
            <w:vMerge w:val="restart"/>
          </w:tcPr>
          <w:p w:rsidR="00655C68" w:rsidRPr="007C7526" w:rsidRDefault="00655C68" w:rsidP="00655C68">
            <w:pPr>
              <w:jc w:val="center"/>
            </w:pPr>
            <w:r w:rsidRPr="007C7526">
              <w:t>Должность на основной работе</w:t>
            </w:r>
          </w:p>
        </w:tc>
        <w:tc>
          <w:tcPr>
            <w:tcW w:w="2681" w:type="dxa"/>
            <w:gridSpan w:val="2"/>
          </w:tcPr>
          <w:p w:rsidR="00655C68" w:rsidRPr="007C7526" w:rsidRDefault="00655C68" w:rsidP="00655C68">
            <w:pPr>
              <w:jc w:val="center"/>
            </w:pPr>
            <w:r w:rsidRPr="007C7526">
              <w:t>Телефоны</w:t>
            </w:r>
          </w:p>
        </w:tc>
      </w:tr>
      <w:tr w:rsidR="00655C68" w:rsidRPr="007C7526" w:rsidTr="00655C68">
        <w:trPr>
          <w:trHeight w:val="445"/>
          <w:tblHeader/>
        </w:trPr>
        <w:tc>
          <w:tcPr>
            <w:tcW w:w="817" w:type="dxa"/>
            <w:vMerge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418" w:type="dxa"/>
            <w:vMerge/>
          </w:tcPr>
          <w:p w:rsidR="00655C68" w:rsidRPr="007C7526" w:rsidRDefault="00655C68" w:rsidP="00655C68"/>
        </w:tc>
        <w:tc>
          <w:tcPr>
            <w:tcW w:w="2268" w:type="dxa"/>
            <w:vMerge/>
          </w:tcPr>
          <w:p w:rsidR="00655C68" w:rsidRPr="007C7526" w:rsidRDefault="00655C68" w:rsidP="00655C68"/>
        </w:tc>
        <w:tc>
          <w:tcPr>
            <w:tcW w:w="2551" w:type="dxa"/>
            <w:vMerge/>
          </w:tcPr>
          <w:p w:rsidR="00655C68" w:rsidRPr="007C7526" w:rsidRDefault="00655C68" w:rsidP="00655C68"/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  <w:r w:rsidRPr="007C7526">
              <w:t>служебный</w:t>
            </w:r>
          </w:p>
        </w:tc>
        <w:tc>
          <w:tcPr>
            <w:tcW w:w="1263" w:type="dxa"/>
          </w:tcPr>
          <w:p w:rsidR="00655C68" w:rsidRPr="007C7526" w:rsidRDefault="00655C68" w:rsidP="00655C68">
            <w:pPr>
              <w:ind w:hanging="108"/>
            </w:pPr>
            <w:r>
              <w:t>сотовый</w:t>
            </w:r>
          </w:p>
        </w:tc>
      </w:tr>
      <w:tr w:rsidR="00655C68" w:rsidRPr="007C7526" w:rsidTr="00655C68">
        <w:trPr>
          <w:trHeight w:val="205"/>
        </w:trPr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1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ind w:firstLine="34"/>
              <w:jc w:val="center"/>
            </w:pPr>
            <w:r w:rsidRPr="007C7526">
              <w:t>2</w:t>
            </w: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3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4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  <w:r w:rsidRPr="007C7526">
              <w:t>5</w:t>
            </w: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  <w:r w:rsidRPr="007C7526">
              <w:t>6</w:t>
            </w: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1</w:t>
            </w:r>
            <w:r>
              <w:t>.</w:t>
            </w:r>
          </w:p>
        </w:tc>
        <w:tc>
          <w:tcPr>
            <w:tcW w:w="1418" w:type="dxa"/>
          </w:tcPr>
          <w:p w:rsidR="00655C68" w:rsidRPr="007C7526" w:rsidRDefault="00655C68" w:rsidP="00655C68"/>
        </w:tc>
        <w:tc>
          <w:tcPr>
            <w:tcW w:w="2268" w:type="dxa"/>
          </w:tcPr>
          <w:p w:rsidR="00655C68" w:rsidRPr="00590E3E" w:rsidRDefault="00655C68" w:rsidP="00655C68">
            <w:pPr>
              <w:jc w:val="center"/>
            </w:pPr>
            <w:r w:rsidRPr="00590E3E">
              <w:t>Начальник  ПВР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rPr>
          <w:trHeight w:val="585"/>
        </w:trPr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2</w:t>
            </w:r>
            <w:r>
              <w:t>.</w:t>
            </w:r>
          </w:p>
        </w:tc>
        <w:tc>
          <w:tcPr>
            <w:tcW w:w="1418" w:type="dxa"/>
          </w:tcPr>
          <w:p w:rsidR="00655C68" w:rsidRPr="007C7526" w:rsidRDefault="00655C68" w:rsidP="00655C68"/>
        </w:tc>
        <w:tc>
          <w:tcPr>
            <w:tcW w:w="2268" w:type="dxa"/>
          </w:tcPr>
          <w:p w:rsidR="00655C68" w:rsidRPr="00590E3E" w:rsidRDefault="00655C68" w:rsidP="00655C68">
            <w:pPr>
              <w:jc w:val="center"/>
            </w:pPr>
            <w:r w:rsidRPr="00590E3E">
              <w:t>Заместитель начальника ПВР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3</w:t>
            </w:r>
            <w:r>
              <w:t>.</w:t>
            </w:r>
          </w:p>
        </w:tc>
        <w:tc>
          <w:tcPr>
            <w:tcW w:w="1418" w:type="dxa"/>
          </w:tcPr>
          <w:p w:rsidR="00655C68" w:rsidRPr="007C7526" w:rsidRDefault="00655C68" w:rsidP="00655C68"/>
        </w:tc>
        <w:tc>
          <w:tcPr>
            <w:tcW w:w="2268" w:type="dxa"/>
          </w:tcPr>
          <w:p w:rsidR="00655C68" w:rsidRPr="00590E3E" w:rsidRDefault="00655C68" w:rsidP="00655C68">
            <w:pPr>
              <w:jc w:val="center"/>
            </w:pPr>
            <w:r w:rsidRPr="00590E3E">
              <w:t>Комендант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9735" w:type="dxa"/>
            <w:gridSpan w:val="6"/>
          </w:tcPr>
          <w:p w:rsidR="00655C68" w:rsidRPr="007C7526" w:rsidRDefault="00655C68" w:rsidP="00655C68">
            <w:pPr>
              <w:jc w:val="center"/>
            </w:pPr>
            <w:r w:rsidRPr="007C7526">
              <w:rPr>
                <w:b/>
              </w:rPr>
              <w:t>1. Группа регистрации  и учёта населения (</w:t>
            </w:r>
            <w:r>
              <w:rPr>
                <w:b/>
              </w:rPr>
              <w:t>1</w:t>
            </w:r>
            <w:r w:rsidRPr="007C7526">
              <w:rPr>
                <w:b/>
              </w:rPr>
              <w:t>-4 чел.)</w:t>
            </w: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1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Начальник группы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2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Член группы (регистратор)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3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Член группы (регистратор)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4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Член группы (регистратор)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9735" w:type="dxa"/>
            <w:gridSpan w:val="6"/>
          </w:tcPr>
          <w:p w:rsidR="00655C68" w:rsidRPr="007C7526" w:rsidRDefault="00655C68" w:rsidP="00655C68">
            <w:pPr>
              <w:jc w:val="center"/>
              <w:rPr>
                <w:b/>
              </w:rPr>
            </w:pPr>
            <w:r w:rsidRPr="007C7526">
              <w:rPr>
                <w:b/>
              </w:rPr>
              <w:t>2. Группа размещения пострадавшего населения (</w:t>
            </w:r>
            <w:r>
              <w:rPr>
                <w:b/>
              </w:rPr>
              <w:t>1</w:t>
            </w:r>
            <w:r w:rsidRPr="007C7526">
              <w:rPr>
                <w:b/>
              </w:rPr>
              <w:t>-4 человека)</w:t>
            </w: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1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ind w:firstLine="33"/>
              <w:jc w:val="center"/>
            </w:pPr>
            <w:r w:rsidRPr="007C7526">
              <w:t>Начальник группы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ind w:firstLine="33"/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2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r w:rsidRPr="007C7526">
              <w:t>Член группы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ind w:firstLine="33"/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3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r w:rsidRPr="007C7526">
              <w:t>Член группы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ind w:firstLine="33"/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4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r w:rsidRPr="007C7526">
              <w:t>Член группы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ind w:firstLine="33"/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9735" w:type="dxa"/>
            <w:gridSpan w:val="6"/>
          </w:tcPr>
          <w:p w:rsidR="00655C68" w:rsidRPr="007C7526" w:rsidRDefault="00655C68" w:rsidP="00655C68">
            <w:pPr>
              <w:jc w:val="center"/>
            </w:pPr>
            <w:r w:rsidRPr="007C7526">
              <w:rPr>
                <w:b/>
              </w:rPr>
              <w:t>3. Группа охраны общественного порядка (1-3 чел.)</w:t>
            </w:r>
          </w:p>
        </w:tc>
      </w:tr>
      <w:tr w:rsidR="00655C68" w:rsidRPr="007C7526" w:rsidTr="00655C68">
        <w:trPr>
          <w:trHeight w:val="839"/>
        </w:trPr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1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ind w:firstLine="33"/>
              <w:jc w:val="center"/>
            </w:pPr>
            <w:r w:rsidRPr="007C7526">
              <w:t>Начальник группы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представитель правоохранительных органов или ЧОП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rPr>
          <w:trHeight w:val="538"/>
        </w:trPr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2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ind w:firstLine="33"/>
              <w:jc w:val="center"/>
            </w:pPr>
            <w:r w:rsidRPr="007C7526">
              <w:t>Член группы (дружинник)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3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ind w:firstLine="33"/>
              <w:jc w:val="center"/>
            </w:pPr>
            <w:r w:rsidRPr="007C7526">
              <w:t>Член группы (дружинник)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9735" w:type="dxa"/>
            <w:gridSpan w:val="6"/>
          </w:tcPr>
          <w:p w:rsidR="00655C68" w:rsidRPr="007C7526" w:rsidRDefault="00655C68" w:rsidP="00655C68">
            <w:pPr>
              <w:jc w:val="center"/>
            </w:pPr>
            <w:r w:rsidRPr="007C7526">
              <w:rPr>
                <w:b/>
              </w:rPr>
              <w:t>4. Медицинский пункт (1-3 чел.)</w:t>
            </w:r>
          </w:p>
        </w:tc>
      </w:tr>
      <w:tr w:rsidR="00655C68" w:rsidRPr="007C7526" w:rsidTr="00655C68">
        <w:trPr>
          <w:trHeight w:val="828"/>
        </w:trPr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1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Начальник медицинского пункта (врач)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 xml:space="preserve">представитель от </w:t>
            </w:r>
            <w:r>
              <w:t>м</w:t>
            </w:r>
            <w:r w:rsidRPr="007C7526">
              <w:t>ед.</w:t>
            </w:r>
            <w:r>
              <w:t xml:space="preserve"> </w:t>
            </w:r>
            <w:r w:rsidRPr="007C7526">
              <w:t>учреждения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rPr>
          <w:trHeight w:val="556"/>
        </w:trPr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2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Медсестра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представитель от мед.</w:t>
            </w:r>
            <w:r>
              <w:t xml:space="preserve"> </w:t>
            </w:r>
            <w:r w:rsidRPr="007C7526">
              <w:t>учреждения</w:t>
            </w:r>
          </w:p>
        </w:tc>
        <w:tc>
          <w:tcPr>
            <w:tcW w:w="1418" w:type="dxa"/>
          </w:tcPr>
          <w:p w:rsidR="00655C68" w:rsidRPr="007C7526" w:rsidRDefault="00655C68" w:rsidP="00655C68"/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rPr>
          <w:trHeight w:val="578"/>
        </w:trPr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3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Медсестра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представитель от мед.</w:t>
            </w:r>
            <w:r>
              <w:t xml:space="preserve"> </w:t>
            </w:r>
            <w:r w:rsidRPr="007C7526">
              <w:t>учреждения</w:t>
            </w:r>
          </w:p>
        </w:tc>
        <w:tc>
          <w:tcPr>
            <w:tcW w:w="1418" w:type="dxa"/>
          </w:tcPr>
          <w:p w:rsidR="00655C68" w:rsidRPr="007C7526" w:rsidRDefault="00655C68" w:rsidP="00655C68"/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9735" w:type="dxa"/>
            <w:gridSpan w:val="6"/>
          </w:tcPr>
          <w:p w:rsidR="00655C68" w:rsidRPr="007C7526" w:rsidRDefault="00655C68" w:rsidP="00655C68">
            <w:pPr>
              <w:jc w:val="center"/>
            </w:pPr>
            <w:r w:rsidRPr="007C7526">
              <w:rPr>
                <w:b/>
              </w:rPr>
              <w:t>5. Комната матери и ребенка (1-2 чел.)</w:t>
            </w:r>
          </w:p>
        </w:tc>
      </w:tr>
      <w:tr w:rsidR="00655C68" w:rsidRPr="007C7526" w:rsidTr="00655C68">
        <w:trPr>
          <w:trHeight w:val="1102"/>
        </w:trPr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1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Заведующий  комнаты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представитель дошкольного учреждения или  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/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2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Воспитатель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представитель дошкольного учреждения или  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/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9735" w:type="dxa"/>
            <w:gridSpan w:val="6"/>
          </w:tcPr>
          <w:p w:rsidR="00655C68" w:rsidRPr="007C7526" w:rsidRDefault="00655C68" w:rsidP="00655C68">
            <w:pPr>
              <w:jc w:val="center"/>
            </w:pPr>
            <w:r w:rsidRPr="007C7526">
              <w:rPr>
                <w:b/>
              </w:rPr>
              <w:t>6. Стол справок (1 чел.)</w:t>
            </w:r>
          </w:p>
        </w:tc>
      </w:tr>
      <w:tr w:rsidR="00655C68" w:rsidRPr="007C7526" w:rsidTr="00655C68">
        <w:tc>
          <w:tcPr>
            <w:tcW w:w="817" w:type="dxa"/>
          </w:tcPr>
          <w:p w:rsidR="00655C68" w:rsidRPr="007C7526" w:rsidRDefault="00655C68" w:rsidP="00655C68">
            <w:pPr>
              <w:jc w:val="center"/>
            </w:pPr>
            <w:r w:rsidRPr="007C7526">
              <w:t>1.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</w:tcPr>
          <w:p w:rsidR="00655C68" w:rsidRPr="007C7526" w:rsidRDefault="00655C68" w:rsidP="00655C68">
            <w:pPr>
              <w:jc w:val="center"/>
            </w:pPr>
            <w:r w:rsidRPr="007C7526">
              <w:t>Дежурный</w:t>
            </w:r>
          </w:p>
        </w:tc>
        <w:tc>
          <w:tcPr>
            <w:tcW w:w="2551" w:type="dxa"/>
          </w:tcPr>
          <w:p w:rsidR="00655C68" w:rsidRPr="007C7526" w:rsidRDefault="00655C68" w:rsidP="00655C68">
            <w:pPr>
              <w:jc w:val="center"/>
            </w:pPr>
            <w:r w:rsidRPr="007C7526">
              <w:t>от базовой организации</w:t>
            </w:r>
          </w:p>
        </w:tc>
        <w:tc>
          <w:tcPr>
            <w:tcW w:w="1418" w:type="dxa"/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9735" w:type="dxa"/>
            <w:gridSpan w:val="6"/>
            <w:tcBorders>
              <w:bottom w:val="single" w:sz="4" w:space="0" w:color="auto"/>
            </w:tcBorders>
          </w:tcPr>
          <w:p w:rsidR="00655C68" w:rsidRPr="007C7526" w:rsidRDefault="00655C68" w:rsidP="00655C68">
            <w:pPr>
              <w:jc w:val="center"/>
              <w:rPr>
                <w:b/>
              </w:rPr>
            </w:pPr>
            <w:r w:rsidRPr="007C7526">
              <w:rPr>
                <w:b/>
              </w:rPr>
              <w:t>7.  Комната психологического обеспечения (1 чел.)</w:t>
            </w:r>
          </w:p>
        </w:tc>
      </w:tr>
      <w:tr w:rsidR="00655C68" w:rsidRPr="007C7526" w:rsidTr="00655C68">
        <w:tc>
          <w:tcPr>
            <w:tcW w:w="817" w:type="dxa"/>
            <w:tcBorders>
              <w:bottom w:val="single" w:sz="4" w:space="0" w:color="auto"/>
            </w:tcBorders>
          </w:tcPr>
          <w:p w:rsidR="00655C68" w:rsidRPr="007C7526" w:rsidRDefault="00655C68" w:rsidP="00655C68">
            <w:pPr>
              <w:jc w:val="center"/>
            </w:pPr>
            <w:r w:rsidRPr="007C7526">
              <w:t>1.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655C68" w:rsidRPr="007C7526" w:rsidRDefault="00655C68" w:rsidP="00655C68">
            <w:pPr>
              <w:ind w:firstLine="33"/>
            </w:pPr>
            <w:r w:rsidRPr="007C7526">
              <w:t>Заведующий комнаты - психолог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655C68" w:rsidRPr="007C7526" w:rsidRDefault="00655C68" w:rsidP="00655C68">
            <w:pPr>
              <w:jc w:val="center"/>
            </w:pPr>
            <w:r w:rsidRPr="007C7526">
              <w:t>Закрепленный или от базовой организации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655C68" w:rsidRPr="007C7526" w:rsidRDefault="00655C68" w:rsidP="00655C68">
            <w:pPr>
              <w:jc w:val="center"/>
            </w:pPr>
          </w:p>
        </w:tc>
        <w:tc>
          <w:tcPr>
            <w:tcW w:w="1263" w:type="dxa"/>
            <w:tcBorders>
              <w:bottom w:val="single" w:sz="4" w:space="0" w:color="auto"/>
            </w:tcBorders>
          </w:tcPr>
          <w:p w:rsidR="00655C68" w:rsidRPr="007C7526" w:rsidRDefault="00655C68" w:rsidP="00655C68">
            <w:pPr>
              <w:jc w:val="center"/>
            </w:pPr>
          </w:p>
        </w:tc>
      </w:tr>
      <w:tr w:rsidR="00655C68" w:rsidRPr="007C7526" w:rsidTr="00655C68">
        <w:tc>
          <w:tcPr>
            <w:tcW w:w="9735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55C68" w:rsidRDefault="00655C68" w:rsidP="00655C68">
            <w:pPr>
              <w:jc w:val="center"/>
            </w:pPr>
          </w:p>
          <w:p w:rsidR="00655C68" w:rsidRPr="007C7526" w:rsidRDefault="00655C68" w:rsidP="00655C68">
            <w:r>
              <w:t>Начальник ПВР_________</w:t>
            </w:r>
          </w:p>
        </w:tc>
      </w:tr>
    </w:tbl>
    <w:p w:rsidR="00655C68" w:rsidRPr="00655C68" w:rsidRDefault="00655C68" w:rsidP="00655C68">
      <w:pPr>
        <w:ind w:left="11520" w:hanging="463"/>
      </w:pPr>
      <w:r w:rsidRPr="00655C68">
        <w:t>тт</w:t>
      </w: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Default="00655C68" w:rsidP="002A5E6A">
      <w:pPr>
        <w:pStyle w:val="20"/>
        <w:spacing w:before="0"/>
        <w:ind w:firstLine="0"/>
        <w:rPr>
          <w:szCs w:val="24"/>
        </w:rPr>
      </w:pPr>
      <w:r w:rsidRPr="00655C68">
        <w:rPr>
          <w:szCs w:val="24"/>
        </w:rPr>
        <w:t>начальника пункта временного размещения</w:t>
      </w:r>
    </w:p>
    <w:p w:rsidR="002A5E6A" w:rsidRPr="002A5E6A" w:rsidRDefault="002A5E6A" w:rsidP="002A5E6A"/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 xml:space="preserve"> Начальник пункта временного размещения</w:t>
      </w:r>
      <w:r w:rsidRPr="00655C68">
        <w:rPr>
          <w:szCs w:val="24"/>
        </w:rPr>
        <w:t xml:space="preserve">  </w:t>
      </w:r>
      <w:r w:rsidRPr="00655C68">
        <w:rPr>
          <w:b w:val="0"/>
          <w:szCs w:val="24"/>
        </w:rPr>
        <w:t xml:space="preserve">назначается постановлением (распоряжением) главы органа местного самоуправления.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 xml:space="preserve"> Подчиняется председателю КЧС и ПБ и руководителю организации, на базе которой  создан ПВР, взаимодействует с эвакуационными органами МО.</w:t>
      </w:r>
    </w:p>
    <w:p w:rsidR="00655C68" w:rsidRPr="00655C68" w:rsidRDefault="00655C68" w:rsidP="002A5E6A">
      <w:pPr>
        <w:ind w:firstLine="709"/>
        <w:jc w:val="both"/>
      </w:pPr>
      <w:r w:rsidRPr="00655C68">
        <w:t xml:space="preserve"> </w:t>
      </w:r>
      <w:r w:rsidRPr="00655C68">
        <w:rPr>
          <w:b/>
          <w:bCs/>
        </w:rPr>
        <w:t>Отвечает</w:t>
      </w:r>
      <w:r w:rsidRPr="00655C68">
        <w:t xml:space="preserve">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 xml:space="preserve">отвечает за организацию регистрации, подготовку и прием пострадавшего населения, за организацию работы администрации ПВР.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н является прямым начальником всего личного состава ПВР, несет персональную ответственность за организацию, подготовку и прием пострадавшего населения.</w:t>
      </w:r>
    </w:p>
    <w:p w:rsidR="00655C68" w:rsidRPr="00655C68" w:rsidRDefault="00655C68" w:rsidP="002A5E6A">
      <w:pPr>
        <w:ind w:firstLine="709"/>
        <w:jc w:val="both"/>
      </w:pPr>
      <w:r w:rsidRPr="00655C68">
        <w:rPr>
          <w:b/>
          <w:bCs/>
        </w:rPr>
        <w:t xml:space="preserve">Он обязан:  </w:t>
      </w:r>
      <w:r w:rsidRPr="00655C68">
        <w:rPr>
          <w:i/>
        </w:rPr>
        <w:t>При повседневной деятельности</w:t>
      </w:r>
      <w:r w:rsidRPr="00655C68">
        <w:t>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совершенствовать свои знания по руководящим документам приема и размещения пострадавше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нать возможности ПВР, количество принимаемого пострадавше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разработку необходимой документации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существлять контроль за укомплектованностью штата администрации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ывать обучение и инструктаж сотрудников администрации ПВР по приему, учету и размещению пострадавшего населения в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разрабатывать и доводить порядок оповещения сотрудников администрации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распределять обязанности между сотрудниками администрации ПВР, организовывать их подготовку, тренировку и готовить их к выполнению своих обязанностей при угрозе и с объявлением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частвовать в учениях, тренировках и проверках, проводимых органами местного самоуправления муниципального образования, органами, уполномоченными на решение вопросов ГО и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поддерживать связь с КЧС и ПБ МО, эвакуационной комиссией МО.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становить связь с КЧС и ПБ и с организациями, участвующими в жизнеобеспечении размещаемого в ПВР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полное развертывание ПВР и подготовку к приему и размещению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учет прибывающего населения, его размещение и жизнеобеспечение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контролировать ведение документации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поддержание в ПВР общественного порядка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информирование пострадавшего населения об обстановке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своевременно представлять донесения о ходе приема и размещения населения в КЧС и ПБ МО, эвакуационную комиссию МО.</w:t>
      </w:r>
    </w:p>
    <w:p w:rsidR="00655C68" w:rsidRPr="00655C68" w:rsidRDefault="00655C68" w:rsidP="00655C68">
      <w:pPr>
        <w:pStyle w:val="22"/>
        <w:jc w:val="left"/>
        <w:rPr>
          <w:bCs/>
          <w:szCs w:val="24"/>
        </w:rPr>
      </w:pPr>
    </w:p>
    <w:p w:rsidR="00655C68" w:rsidRDefault="00655C68" w:rsidP="00655C68">
      <w:pPr>
        <w:pStyle w:val="22"/>
        <w:jc w:val="left"/>
        <w:rPr>
          <w:bCs/>
          <w:szCs w:val="24"/>
        </w:rPr>
      </w:pPr>
      <w:r w:rsidRPr="00655C68">
        <w:rPr>
          <w:bCs/>
          <w:szCs w:val="24"/>
        </w:rPr>
        <w:t xml:space="preserve">Председатель КЧС и ПБ  МО (ЭК МО)   _________________                </w:t>
      </w:r>
    </w:p>
    <w:p w:rsidR="002A5E6A" w:rsidRPr="00655C68" w:rsidRDefault="002A5E6A" w:rsidP="00655C68">
      <w:pPr>
        <w:pStyle w:val="22"/>
        <w:jc w:val="left"/>
        <w:rPr>
          <w:b w:val="0"/>
          <w:bCs/>
          <w:szCs w:val="24"/>
        </w:rPr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Pr="00655C68" w:rsidRDefault="00655C68" w:rsidP="00655C68">
      <w:pPr>
        <w:pStyle w:val="20"/>
        <w:spacing w:before="0"/>
        <w:rPr>
          <w:i/>
          <w:szCs w:val="24"/>
        </w:rPr>
      </w:pPr>
      <w:r w:rsidRPr="00655C68">
        <w:rPr>
          <w:szCs w:val="24"/>
        </w:rPr>
        <w:t>заместителя начальника пункта временного размещения</w:t>
      </w:r>
    </w:p>
    <w:p w:rsidR="00655C68" w:rsidRPr="00655C68" w:rsidRDefault="00655C68" w:rsidP="00655C68"/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szCs w:val="24"/>
        </w:rPr>
        <w:t xml:space="preserve"> </w:t>
      </w:r>
      <w:r w:rsidRPr="00655C68">
        <w:rPr>
          <w:b w:val="0"/>
          <w:szCs w:val="24"/>
        </w:rPr>
        <w:t>Заместитель начальника пункта временного размещения</w:t>
      </w:r>
      <w:r w:rsidRPr="00655C68">
        <w:rPr>
          <w:szCs w:val="24"/>
        </w:rPr>
        <w:t xml:space="preserve">  </w:t>
      </w:r>
      <w:r w:rsidRPr="00655C68">
        <w:rPr>
          <w:b w:val="0"/>
          <w:szCs w:val="24"/>
        </w:rPr>
        <w:t>назначается руководителем организации, на базе которой создан ПВР. Подчиняется начальнику ПВР.</w:t>
      </w:r>
    </w:p>
    <w:p w:rsidR="00655C68" w:rsidRPr="00655C68" w:rsidRDefault="00655C68" w:rsidP="002A5E6A">
      <w:pPr>
        <w:ind w:firstLine="709"/>
        <w:jc w:val="both"/>
      </w:pPr>
      <w:r w:rsidRPr="00655C68">
        <w:t xml:space="preserve"> </w:t>
      </w:r>
      <w:r w:rsidRPr="00655C68">
        <w:rPr>
          <w:b/>
          <w:bCs/>
        </w:rPr>
        <w:t>Отвечает</w:t>
      </w:r>
      <w:r w:rsidRPr="00655C68">
        <w:t xml:space="preserve">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 xml:space="preserve">за разработку документации, обеспечение ПВР необходимым оборудованием и имуществом, подготовку администрации и практическое проведение приема пострадавшего населения;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 xml:space="preserve">за развертывание ПВР и работу групп ПВР по приему, размещению и обеспечению населения.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В отсутствие начальника ПВР выполняет его обязанности.</w:t>
      </w:r>
    </w:p>
    <w:p w:rsidR="00655C68" w:rsidRPr="00655C68" w:rsidRDefault="00655C68" w:rsidP="002A5E6A">
      <w:pPr>
        <w:ind w:firstLine="709"/>
        <w:jc w:val="both"/>
      </w:pPr>
      <w:r w:rsidRPr="00655C68">
        <w:rPr>
          <w:b/>
          <w:bCs/>
        </w:rPr>
        <w:t xml:space="preserve">Он обязан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повседневной деятельности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нать руководящие документы по организации приема и размещения пострадавшего населения, знать возможности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изучить порядок развертывания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разработку документации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подготовку личного состава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подготовку необходимого оборудования и имущества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благовременно готовить помещения, инвентарь и средства связи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проводить практическую отработку вопросов оповещения, сбора и функционирования администрации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частвовать в учениях, тренировках и проверках, проводимых органами, уполномоченными на решение вопросов ГО и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оповещение и сбор личного состава ПВР с началом мероприятий по размещению пострадавше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540"/>
        <w:jc w:val="both"/>
      </w:pPr>
      <w:r w:rsidRPr="00655C68">
        <w:t>в установленный срок привести в готовность к приему и размещению пострадавшего населения личный состав, помещение, связь и оборудование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540"/>
        <w:jc w:val="both"/>
      </w:pPr>
      <w:r w:rsidRPr="00655C68">
        <w:t>провести полное развертывание ПВР и подготовку к приему и размещению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540"/>
        <w:jc w:val="both"/>
      </w:pPr>
      <w:r w:rsidRPr="00655C68">
        <w:t>поддерживать связь с КЧС и ПБ МО, эвакуационной комиссией МО, организациями, участвующими в жизнеобеспечении населения в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540"/>
        <w:jc w:val="both"/>
      </w:pPr>
      <w:r w:rsidRPr="00655C68">
        <w:t>руководить работой группы охраны общественного порядка, комнаты матери и ребенка, медицинского пункта, комнаты психологического обеспеч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540"/>
        <w:jc w:val="both"/>
      </w:pPr>
      <w:r w:rsidRPr="00655C68">
        <w:t>организовать обеспечение пострадавшего населения водой и оказание медицинской помощи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540"/>
        <w:jc w:val="both"/>
      </w:pPr>
      <w:r w:rsidRPr="00655C68">
        <w:t>представлять сведения о ходе приема и размещения пострадавшего населения.</w:t>
      </w:r>
    </w:p>
    <w:p w:rsidR="00655C68" w:rsidRPr="00655C68" w:rsidRDefault="00655C68" w:rsidP="00655C68">
      <w:pPr>
        <w:pStyle w:val="22"/>
        <w:jc w:val="left"/>
        <w:rPr>
          <w:bCs/>
          <w:szCs w:val="24"/>
        </w:rPr>
      </w:pPr>
      <w:r w:rsidRPr="00655C68">
        <w:rPr>
          <w:bCs/>
          <w:szCs w:val="24"/>
        </w:rPr>
        <w:t xml:space="preserve">Начальник  ПВР                      __________________  </w:t>
      </w:r>
      <w:r w:rsidRPr="00655C68">
        <w:rPr>
          <w:bCs/>
          <w:szCs w:val="24"/>
        </w:rPr>
        <w:tab/>
      </w:r>
      <w:r w:rsidRPr="00655C68">
        <w:rPr>
          <w:bCs/>
          <w:szCs w:val="24"/>
        </w:rPr>
        <w:tab/>
      </w:r>
      <w:r w:rsidRPr="00655C68">
        <w:rPr>
          <w:bCs/>
          <w:szCs w:val="24"/>
        </w:rPr>
        <w:tab/>
      </w:r>
      <w:r w:rsidRPr="00655C68">
        <w:rPr>
          <w:bCs/>
          <w:szCs w:val="24"/>
        </w:rPr>
        <w:tab/>
      </w:r>
      <w:r w:rsidRPr="00655C68">
        <w:rPr>
          <w:bCs/>
          <w:szCs w:val="24"/>
        </w:rPr>
        <w:tab/>
      </w:r>
      <w:r w:rsidRPr="00655C68">
        <w:rPr>
          <w:bCs/>
          <w:szCs w:val="24"/>
        </w:rPr>
        <w:tab/>
      </w:r>
      <w:r w:rsidRPr="00655C68">
        <w:rPr>
          <w:bCs/>
          <w:szCs w:val="24"/>
        </w:rPr>
        <w:tab/>
      </w: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Pr="00655C68" w:rsidRDefault="00655C68" w:rsidP="002A5E6A">
      <w:pPr>
        <w:pStyle w:val="20"/>
        <w:spacing w:before="0"/>
        <w:ind w:firstLine="0"/>
        <w:rPr>
          <w:i/>
          <w:szCs w:val="24"/>
        </w:rPr>
      </w:pPr>
      <w:r w:rsidRPr="00655C68">
        <w:rPr>
          <w:szCs w:val="24"/>
        </w:rPr>
        <w:t>коменданта пункта временного размещения</w:t>
      </w:r>
    </w:p>
    <w:p w:rsidR="00655C68" w:rsidRPr="00655C68" w:rsidRDefault="00655C68" w:rsidP="00655C68"/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>Комендант пункта временного размещения</w:t>
      </w:r>
      <w:r w:rsidRPr="00655C68">
        <w:rPr>
          <w:szCs w:val="24"/>
        </w:rPr>
        <w:t xml:space="preserve">  </w:t>
      </w:r>
      <w:r w:rsidRPr="00655C68">
        <w:rPr>
          <w:b w:val="0"/>
          <w:szCs w:val="24"/>
        </w:rPr>
        <w:t>назначается руководителем организации, на базе которой создан ПВР. Подчиняется начальнику ПВР, заместителю начальника ПВР.</w:t>
      </w:r>
    </w:p>
    <w:p w:rsidR="00655C68" w:rsidRPr="00655C68" w:rsidRDefault="00655C68" w:rsidP="002A5E6A">
      <w:pPr>
        <w:ind w:firstLine="709"/>
        <w:jc w:val="both"/>
      </w:pPr>
      <w:r w:rsidRPr="00655C68">
        <w:t xml:space="preserve"> </w:t>
      </w:r>
      <w:r w:rsidRPr="00655C68">
        <w:rPr>
          <w:b/>
          <w:bCs/>
        </w:rPr>
        <w:t>Отвечает</w:t>
      </w:r>
      <w:r w:rsidRPr="00655C68">
        <w:t xml:space="preserve">: </w:t>
      </w:r>
    </w:p>
    <w:p w:rsidR="00655C68" w:rsidRPr="00655C68" w:rsidRDefault="00655C68" w:rsidP="002A5E6A">
      <w:pPr>
        <w:ind w:firstLine="709"/>
        <w:jc w:val="both"/>
      </w:pPr>
      <w:r w:rsidRPr="00655C68">
        <w:t>за обеспечение ПВР необходимым инвентарем, оборудованием, материально-техническими средствами, за исправность оборудования и поддержание внутреннего порядка, противопожарной безопасности;</w:t>
      </w:r>
    </w:p>
    <w:p w:rsidR="00655C68" w:rsidRPr="00655C68" w:rsidRDefault="00655C68" w:rsidP="002A5E6A">
      <w:pPr>
        <w:ind w:firstLine="709"/>
        <w:jc w:val="both"/>
      </w:pPr>
      <w:r w:rsidRPr="00655C68">
        <w:t>за оборудование санузлов, мест размещения питьевой воды, аварийного освещения.</w:t>
      </w:r>
    </w:p>
    <w:p w:rsidR="00655C68" w:rsidRPr="00655C68" w:rsidRDefault="00655C68" w:rsidP="002A5E6A">
      <w:pPr>
        <w:ind w:firstLine="709"/>
        <w:jc w:val="both"/>
      </w:pPr>
      <w:r w:rsidRPr="00655C68">
        <w:rPr>
          <w:b/>
          <w:bCs/>
        </w:rPr>
        <w:t xml:space="preserve">Он обязан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повседневной деятельности:</w:t>
      </w:r>
    </w:p>
    <w:p w:rsidR="00655C68" w:rsidRPr="00655C68" w:rsidRDefault="00655C68" w:rsidP="002A5E6A">
      <w:pPr>
        <w:pStyle w:val="stylet3"/>
        <w:shd w:val="clear" w:color="auto" w:fill="FFFFFF"/>
        <w:spacing w:before="0" w:beforeAutospacing="0" w:after="0" w:afterAutospacing="0"/>
        <w:ind w:firstLine="709"/>
        <w:jc w:val="both"/>
      </w:pPr>
      <w:r w:rsidRPr="00655C68">
        <w:t>изучать порядок работы ПВР;</w:t>
      </w:r>
    </w:p>
    <w:p w:rsidR="00655C68" w:rsidRPr="00655C68" w:rsidRDefault="00655C68" w:rsidP="002A5E6A">
      <w:pPr>
        <w:ind w:firstLine="709"/>
        <w:jc w:val="both"/>
      </w:pPr>
      <w:r w:rsidRPr="00655C68">
        <w:t>знать помещения, выделяемые для размещения ПВР;</w:t>
      </w:r>
    </w:p>
    <w:p w:rsidR="00655C68" w:rsidRPr="00655C68" w:rsidRDefault="00655C68" w:rsidP="002A5E6A">
      <w:pPr>
        <w:ind w:firstLine="709"/>
        <w:jc w:val="both"/>
      </w:pPr>
      <w:r w:rsidRPr="00655C68">
        <w:t>знать потребность в имуществе, необходимом для обеспечения работы ПВР;</w:t>
      </w:r>
    </w:p>
    <w:p w:rsidR="00655C68" w:rsidRPr="00655C68" w:rsidRDefault="00655C68" w:rsidP="002A5E6A">
      <w:pPr>
        <w:ind w:firstLine="709"/>
        <w:jc w:val="both"/>
      </w:pPr>
      <w:r w:rsidRPr="00655C68">
        <w:t>знать порядок получения имущества и его размещения в период развертывания;</w:t>
      </w:r>
    </w:p>
    <w:p w:rsidR="00655C68" w:rsidRPr="00655C68" w:rsidRDefault="00655C68" w:rsidP="002A5E6A">
      <w:pPr>
        <w:ind w:firstLine="709"/>
        <w:jc w:val="both"/>
      </w:pPr>
      <w:r w:rsidRPr="00655C68">
        <w:t>знать схему обеспечения охраны общественного порядка ПВР;</w:t>
      </w:r>
    </w:p>
    <w:p w:rsidR="00655C68" w:rsidRPr="00655C68" w:rsidRDefault="00655C68" w:rsidP="002A5E6A">
      <w:pPr>
        <w:ind w:firstLine="709"/>
        <w:jc w:val="both"/>
      </w:pPr>
      <w:r w:rsidRPr="00655C68">
        <w:t>изучить и четко представлять задачи, возлагаемые на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принимать участие в проводимых с администрацией ПВР тренировках и учениях.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своевременно прибыть на ПВР, уточнить обстановку и получить задачу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получить необходимое имущество, обеспечить администрацию ПВР имуществом, инвентарем, оборудовать рабочие места ПВР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доложить о готовности к работе ПВР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обеспечить расстановку указателей на территории ПВР для обозначения мест расположения групп, входящих в состав ПВР (медпункта, комнаты матери и ребенка, комнаты психологического обеспечения, связи и т.д.), мест сбора прибывающего населения, туалетов, маршрутов движения к местам размещения и т.д.;</w:t>
      </w:r>
    </w:p>
    <w:p w:rsidR="00655C68" w:rsidRPr="00655C68" w:rsidRDefault="00655C68" w:rsidP="002A5E6A">
      <w:pPr>
        <w:ind w:firstLine="709"/>
        <w:jc w:val="both"/>
      </w:pPr>
      <w:r w:rsidRPr="00655C68">
        <w:t>организовать обеспечение порядка и противопожарной безопасности;</w:t>
      </w:r>
    </w:p>
    <w:p w:rsidR="00655C68" w:rsidRPr="00655C68" w:rsidRDefault="00655C68" w:rsidP="002A5E6A">
      <w:pPr>
        <w:ind w:firstLine="709"/>
        <w:jc w:val="both"/>
      </w:pPr>
      <w:r w:rsidRPr="00655C68">
        <w:t>знать места хранения имущества, инженерно-технические коммуникации ПВР, отключающие устройства;</w:t>
      </w:r>
    </w:p>
    <w:p w:rsidR="00655C68" w:rsidRPr="00655C68" w:rsidRDefault="00655C68" w:rsidP="002A5E6A">
      <w:pPr>
        <w:ind w:firstLine="709"/>
        <w:jc w:val="both"/>
      </w:pPr>
      <w:r w:rsidRPr="00655C68">
        <w:t>обеспечить поддержание внутреннего порядка в помещении ПВР, противопожарного состояния, контролировать исправность инженерно-технических  коммуникаций в помещении ПВР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проверить наличие инструкций у должностных лиц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проверить у личного состава наличие бейджиков, нарукавных повязок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следить за охраной имущества и помещений ПВР.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</w:p>
    <w:p w:rsidR="00655C68" w:rsidRPr="00655C68" w:rsidRDefault="00655C68" w:rsidP="002A5E6A">
      <w:pPr>
        <w:jc w:val="both"/>
      </w:pPr>
      <w:r w:rsidRPr="00655C68">
        <w:t>Начальник ПВР  ____________________________</w:t>
      </w:r>
    </w:p>
    <w:p w:rsidR="002A5E6A" w:rsidRDefault="002A5E6A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Pr="00655C68" w:rsidRDefault="00655C68" w:rsidP="002A5E6A">
      <w:pPr>
        <w:pStyle w:val="20"/>
        <w:spacing w:before="0"/>
        <w:ind w:firstLine="0"/>
        <w:rPr>
          <w:i/>
          <w:szCs w:val="24"/>
        </w:rPr>
      </w:pPr>
      <w:r w:rsidRPr="00655C68">
        <w:rPr>
          <w:szCs w:val="24"/>
        </w:rPr>
        <w:t>начальника группы регистрации и учета населения</w:t>
      </w:r>
      <w:r w:rsidR="002A5E6A">
        <w:rPr>
          <w:szCs w:val="24"/>
        </w:rPr>
        <w:t xml:space="preserve"> </w:t>
      </w:r>
      <w:r w:rsidRPr="00655C68">
        <w:rPr>
          <w:szCs w:val="24"/>
        </w:rPr>
        <w:t xml:space="preserve">пункта временного размещения </w:t>
      </w:r>
    </w:p>
    <w:p w:rsidR="00655C68" w:rsidRPr="00655C68" w:rsidRDefault="00655C68" w:rsidP="00655C68">
      <w:r w:rsidRPr="00655C68">
        <w:t xml:space="preserve">   </w:t>
      </w: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 xml:space="preserve"> Начальник группы регистрации и учета населения</w:t>
      </w:r>
      <w:r w:rsidRPr="00655C68">
        <w:rPr>
          <w:szCs w:val="24"/>
        </w:rPr>
        <w:t xml:space="preserve"> </w:t>
      </w:r>
      <w:r w:rsidRPr="00655C68">
        <w:rPr>
          <w:b w:val="0"/>
          <w:szCs w:val="24"/>
        </w:rPr>
        <w:t xml:space="preserve">назначается руководителем организации, на базе которой создан ПВР. </w:t>
      </w: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>Подчиняется начальнику ПВР, заместителю начальника ПВР и является прямым начальником личного состава группы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твечает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 встречу, регистрацию и ведение персонального учета прибывающего эвакуируемо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 обобщение, анализ и представление сведений о прибытии эвакуируемо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 представление докладов в КЧС и ПБ МО, эвакуационную комиссию МО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t xml:space="preserve"> </w:t>
      </w:r>
      <w:r w:rsidRPr="00655C68">
        <w:rPr>
          <w:b/>
        </w:rPr>
        <w:t xml:space="preserve">Обязан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повседневной деятельности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 xml:space="preserve">знать руководящие документы по организации </w:t>
      </w:r>
      <w:r w:rsidRPr="00655C68">
        <w:rPr>
          <w:bCs/>
        </w:rPr>
        <w:t>регистрации и учета</w:t>
      </w:r>
      <w:r w:rsidRPr="00655C68">
        <w:t xml:space="preserve"> пострадавше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подготовку личного состава группы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 xml:space="preserve">разработать необходимую документацию группы </w:t>
      </w:r>
      <w:r w:rsidRPr="00655C68">
        <w:rPr>
          <w:bCs/>
        </w:rPr>
        <w:t xml:space="preserve">регистрации и учета </w:t>
      </w:r>
      <w:r w:rsidRPr="00655C68">
        <w:t>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изучить порядок прибытия на ПВР пострадавшего населения и порядок его регистрации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частвовать в учениях, тренировках и проверках, проводимых органами, уполномоченными на решение вопросов ГО и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подготовить рабочие места группы и доложить о готовности группы к регистрации и учету населения, выводимого из зон возможных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распределять обязанности между личным составом группы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учет и регистрацию эвакуируемо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доводить своевременно информацию обо всех изменениях в обстановке до личного состава группы и пострадавше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докладывать начальнику ПВР о ходе регистрации прибывшего эвакуируемо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передавать в стол справок списки размещенного в ПВР населения, а также списки убывшего с ПВР населения с направлением убытия.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</w:p>
    <w:p w:rsidR="00655C68" w:rsidRPr="00655C68" w:rsidRDefault="00655C68" w:rsidP="00655C68">
      <w:pPr>
        <w:ind w:firstLine="709"/>
      </w:pPr>
      <w:r w:rsidRPr="00655C68">
        <w:t>Начальник ПВР  ____________________________</w:t>
      </w: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Pr="00655C68" w:rsidRDefault="00655C68" w:rsidP="002A5E6A">
      <w:pPr>
        <w:pStyle w:val="20"/>
        <w:spacing w:before="0"/>
        <w:ind w:firstLine="0"/>
        <w:rPr>
          <w:i/>
          <w:szCs w:val="24"/>
        </w:rPr>
      </w:pPr>
      <w:r w:rsidRPr="00655C68">
        <w:rPr>
          <w:szCs w:val="24"/>
        </w:rPr>
        <w:t>начальника группы размещения пострадавшего населения</w:t>
      </w:r>
    </w:p>
    <w:p w:rsidR="00655C68" w:rsidRPr="00655C68" w:rsidRDefault="00655C68" w:rsidP="00655C68">
      <w:r w:rsidRPr="00655C68">
        <w:t xml:space="preserve">   </w:t>
      </w: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szCs w:val="24"/>
        </w:rPr>
        <w:t xml:space="preserve"> </w:t>
      </w:r>
      <w:r w:rsidRPr="00655C68">
        <w:rPr>
          <w:b w:val="0"/>
          <w:szCs w:val="24"/>
        </w:rPr>
        <w:t>Начальник группы размещения пострадавшего населения</w:t>
      </w:r>
      <w:r w:rsidRPr="00655C68">
        <w:rPr>
          <w:szCs w:val="24"/>
        </w:rPr>
        <w:t xml:space="preserve"> </w:t>
      </w:r>
      <w:r w:rsidRPr="00655C68">
        <w:rPr>
          <w:b w:val="0"/>
          <w:szCs w:val="24"/>
        </w:rPr>
        <w:t xml:space="preserve">назначается руководителем организации, на базе которой создан ПВР. </w:t>
      </w: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>Подчиняется начальнику ПВР, заместителю начальника ПВР и является прямым начальником личного состава группы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твечает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 размещение прибывающего эвакуируемо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 обобщение, анализ и представление сведений о размещенном эвакуируемом населении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 подготовку докладов в КЧС и ПБ МО, эвакуационную комиссию МО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t xml:space="preserve"> </w:t>
      </w:r>
      <w:r w:rsidRPr="00655C68">
        <w:rPr>
          <w:b/>
        </w:rPr>
        <w:t xml:space="preserve">Обязан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повседневной деятельности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нать руководящие документы по организации приема и размещения пострадавше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подготовку личного состава группы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разработать необходимую документацию группы размещения пострадавше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частвовать в учениях, тренировках и проверках, проводимых органами, уполномоченными на решение вопросов ГО и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подготовить рабочие места группы и доложить о готовности группы к приему населения, выводимого из зон возможных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распределять обязанности между личным составом группы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размещение эвакуируемого населения в помещениях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доводить своевременно информацию обо всех изменениях в обстановке до личного состава группы и пострадавшего насел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докладывать начальнику ПВР о ходе размещения прибывающего эвакуируемого населения.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 xml:space="preserve">передавать в стол справок сведения по  размещению  населения в помещениях ПВР. </w:t>
      </w:r>
    </w:p>
    <w:p w:rsidR="00655C68" w:rsidRPr="00655C68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655C68" w:rsidRDefault="00655C68" w:rsidP="00655C68">
      <w:pPr>
        <w:ind w:firstLine="709"/>
      </w:pPr>
    </w:p>
    <w:p w:rsidR="00655C68" w:rsidRPr="00655C68" w:rsidRDefault="00655C68" w:rsidP="00655C68">
      <w:pPr>
        <w:ind w:firstLine="709"/>
      </w:pPr>
      <w:r w:rsidRPr="00655C68">
        <w:t>Начальник ПВР  ____________________________</w:t>
      </w:r>
    </w:p>
    <w:p w:rsidR="00655C68" w:rsidRPr="00655C68" w:rsidRDefault="00655C68" w:rsidP="00655C68">
      <w:pPr>
        <w:ind w:firstLine="709"/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Pr="00655C68" w:rsidRDefault="00655C68" w:rsidP="002A5E6A">
      <w:pPr>
        <w:pStyle w:val="20"/>
        <w:spacing w:before="0"/>
        <w:ind w:firstLine="0"/>
        <w:rPr>
          <w:bCs/>
          <w:i/>
          <w:szCs w:val="24"/>
        </w:rPr>
      </w:pPr>
      <w:r w:rsidRPr="00655C68">
        <w:rPr>
          <w:szCs w:val="24"/>
        </w:rPr>
        <w:t>начальника группы охраны общественного порядка</w:t>
      </w:r>
    </w:p>
    <w:p w:rsidR="00655C68" w:rsidRPr="00655C68" w:rsidRDefault="00655C68" w:rsidP="00655C68">
      <w:pPr>
        <w:pStyle w:val="20"/>
        <w:spacing w:before="0"/>
        <w:ind w:firstLine="709"/>
        <w:jc w:val="both"/>
        <w:rPr>
          <w:szCs w:val="24"/>
        </w:rPr>
      </w:pP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 xml:space="preserve"> Начальник группы охраны общественного порядка назначается от правоохранительных органов МО (руководства ЧОП, службы охраны организации).</w:t>
      </w: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>Подчиняется руководителю правоохранительных органов МО (руководителю ЧОП, руководителю службы охраны организации), начальнику ПВР и является прямым начальником личного состава группы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твечает: </w:t>
      </w:r>
    </w:p>
    <w:p w:rsidR="00655C68" w:rsidRPr="00655C68" w:rsidRDefault="00655C68" w:rsidP="002A5E6A">
      <w:pPr>
        <w:ind w:firstLine="709"/>
        <w:jc w:val="both"/>
      </w:pPr>
      <w:r w:rsidRPr="00655C68">
        <w:t>за поддержание общественного порядка на территории ПВР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бязан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повседневной деятельности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подготовку личного состава группы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частвовать в учениях, тренировках и проверках, проводимых органами, уполномоченными на решение вопросов ГО и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беспечивать безопасность граждан и поддержание общественного порядка на территории ПВР.</w:t>
      </w:r>
    </w:p>
    <w:p w:rsidR="00655C68" w:rsidRPr="00655C68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655C68" w:rsidRDefault="00655C68" w:rsidP="00655C68">
      <w:pPr>
        <w:ind w:firstLine="709"/>
      </w:pPr>
      <w:r w:rsidRPr="00655C68">
        <w:t>Начальник ПВР  ____________________________</w:t>
      </w:r>
    </w:p>
    <w:p w:rsidR="00655C68" w:rsidRPr="00655C68" w:rsidRDefault="00655C68" w:rsidP="00655C68"/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Pr="00655C68" w:rsidRDefault="00655C68" w:rsidP="002A5E6A">
      <w:pPr>
        <w:pStyle w:val="20"/>
        <w:spacing w:before="0"/>
        <w:ind w:firstLine="0"/>
        <w:rPr>
          <w:bCs/>
          <w:i/>
          <w:szCs w:val="24"/>
        </w:rPr>
      </w:pPr>
      <w:r w:rsidRPr="00655C68">
        <w:rPr>
          <w:szCs w:val="24"/>
        </w:rPr>
        <w:t>начальника медицинского пункта</w:t>
      </w:r>
    </w:p>
    <w:p w:rsidR="00655C68" w:rsidRPr="00655C68" w:rsidRDefault="00655C68" w:rsidP="00655C68">
      <w:pPr>
        <w:pStyle w:val="20"/>
        <w:spacing w:before="0"/>
        <w:ind w:firstLine="709"/>
        <w:jc w:val="both"/>
        <w:rPr>
          <w:b w:val="0"/>
          <w:i/>
          <w:szCs w:val="24"/>
        </w:rPr>
      </w:pP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 xml:space="preserve"> Начальник медицинского пункта назначается из персонала медицинского учреждения МО. </w:t>
      </w: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>Начальник медицинского пункта</w:t>
      </w:r>
      <w:r w:rsidRPr="00655C68">
        <w:rPr>
          <w:szCs w:val="24"/>
        </w:rPr>
        <w:t xml:space="preserve"> </w:t>
      </w:r>
      <w:r w:rsidRPr="00655C68">
        <w:rPr>
          <w:b w:val="0"/>
          <w:szCs w:val="24"/>
        </w:rPr>
        <w:t>подчиняется руководителю медицинского учреждения МО, начальнику ПВР и является прямым начальником личного состава пункта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твечает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 своевременное оказание медицинской помощи заболевшим, пострадавшим и госпитализацию нуждающихся в медицинское учреждение МО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 xml:space="preserve"> за соблюдение санитарно-гигиенических норм помещений и территории ПВР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бязан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повседневной деятельности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подготовку личного состава группы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частвовать в учениях, тренировках и проверках, проводимых органами, уполномоченными на решение вопросов ГО и ЧС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казывать врачебную помощь заболевшим и пострадавшим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госпитализировать пострадавших в ближайшее медицинское учреждение МО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контролировать санитарно-эпидемиологическое состояние помещений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контролировать режим питания и составление раскладок продуктов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существлять систематический медицинский контроль за качеством питания личного состава и доброкачественностью воды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контролировать соблюдение санитарно-гигиенических норм в помещении приема пищи и приготовлении готовых блюд.</w:t>
      </w:r>
    </w:p>
    <w:p w:rsidR="002A5E6A" w:rsidRDefault="002A5E6A" w:rsidP="00655C68">
      <w:pPr>
        <w:ind w:firstLine="709"/>
      </w:pPr>
    </w:p>
    <w:p w:rsidR="00655C68" w:rsidRPr="00655C68" w:rsidRDefault="00655C68" w:rsidP="00655C68">
      <w:pPr>
        <w:ind w:firstLine="709"/>
      </w:pPr>
      <w:r w:rsidRPr="00655C68">
        <w:t>Начальник ПВР  ____________________________</w:t>
      </w:r>
    </w:p>
    <w:p w:rsidR="00655C68" w:rsidRPr="00655C68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Pr="00655C68" w:rsidRDefault="00655C68" w:rsidP="002A5E6A">
      <w:pPr>
        <w:pStyle w:val="20"/>
        <w:spacing w:before="0"/>
        <w:ind w:firstLine="0"/>
        <w:rPr>
          <w:bCs/>
          <w:i/>
          <w:szCs w:val="24"/>
        </w:rPr>
      </w:pPr>
      <w:r w:rsidRPr="00655C68">
        <w:rPr>
          <w:szCs w:val="24"/>
        </w:rPr>
        <w:t>заведующей комнаты матери и ребенка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ведующая комнаты матери и ребенка назначается руководителем организации, на базе которой создан ПВР.</w:t>
      </w: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>Заведующая комнаты матери и ребенка подчиняется начальнику ПВР, заместителю начальника ПВР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твечает: </w:t>
      </w:r>
    </w:p>
    <w:p w:rsidR="00655C68" w:rsidRPr="00655C68" w:rsidRDefault="00655C68" w:rsidP="002A5E6A">
      <w:pPr>
        <w:ind w:firstLine="709"/>
        <w:jc w:val="both"/>
      </w:pPr>
      <w:r w:rsidRPr="00655C68">
        <w:t>за размещение матерей с малолетними детьми и оказание им необходимой помощи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бязан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повседневной деятельности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разработать необходимую документацию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изучить порядок работы ПВР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беспечить (совместно с заместителем начальника ПВР) комнату матери и ребенка необходимым инвентарем и имуществом, иметь перечень и расчет требуемого имущества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нать основные приемы и правила ухода за детьми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частвовать в учениях, тренировках и проверках, проводимых органами, уполномоченными на решение вопросов ГО и ЧС.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своевременно прибыть на ПВР, уточнить обстановку и получить задачу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получить необходимые документы,  имущество и инвентарь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развернуть и подготовить к работе комнату матери и ребенка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рганизовать прием, регистрацию женщин с малолетними детьми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казать необходимую помощь населению, прибывающему с детьми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вести в журнале учет обратившихся и посетивших комнату матери и ребенка на ПВР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поддерживать необходимый порядок в комнате матери и ребенка.</w:t>
      </w:r>
    </w:p>
    <w:p w:rsidR="00655C68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2A5E6A" w:rsidRPr="00655C68" w:rsidRDefault="002A5E6A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655C68" w:rsidRDefault="00655C68" w:rsidP="00655C68">
      <w:pPr>
        <w:ind w:firstLine="709"/>
      </w:pPr>
      <w:r w:rsidRPr="00655C68">
        <w:t>Начальник ПВР  ____________________________</w:t>
      </w:r>
    </w:p>
    <w:p w:rsidR="002A5E6A" w:rsidRDefault="002A5E6A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2A5E6A" w:rsidRDefault="002A5E6A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Pr="00655C68" w:rsidRDefault="00655C68" w:rsidP="002A5E6A">
      <w:pPr>
        <w:pStyle w:val="20"/>
        <w:spacing w:before="0"/>
        <w:ind w:firstLine="0"/>
        <w:rPr>
          <w:bCs/>
          <w:i/>
          <w:szCs w:val="24"/>
        </w:rPr>
      </w:pPr>
      <w:r w:rsidRPr="00655C68">
        <w:rPr>
          <w:szCs w:val="24"/>
        </w:rPr>
        <w:t>дежурного стола справок</w:t>
      </w:r>
    </w:p>
    <w:p w:rsidR="00655C68" w:rsidRPr="00655C68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>Дежурный стола справок</w:t>
      </w:r>
      <w:r w:rsidRPr="00655C68">
        <w:rPr>
          <w:szCs w:val="24"/>
        </w:rPr>
        <w:t xml:space="preserve"> </w:t>
      </w:r>
      <w:r w:rsidRPr="00655C68">
        <w:rPr>
          <w:b w:val="0"/>
          <w:szCs w:val="24"/>
        </w:rPr>
        <w:t>назначается руководителем организации, на базе которой создан ПВР. Подчиняется начальнику ПВР, заместителю начальника ПВР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твечает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 xml:space="preserve">за своевременное предоставление информации эвакуированному населению, размещенному в ПВР, личному составу ПВР. 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бязан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повседневной деятельности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иметь адреса и номера телефонов КЧС и ПБ МО; эвакуационных органов МО; ближайших ПВР; организаций, которые участвуют в жизнеобеспечении эвакуированного населения, размещенного в ПВР; знать порядок установления связи с руководителями этих организаций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подготовить справочные документы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частвовать в учениях, тренировках и проверках, проводимых органами, уполномоченными на решение вопросов ГО и ЧС.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давать справки пострадавшему населению о нахождении пунктов питания, медицинских организаций, отделений связи и сберкасс, о порядке работы бытовых учреждений и их местонахождении, по всем вопросам, связанным с размещением населения на данном ПВР.</w:t>
      </w:r>
    </w:p>
    <w:p w:rsidR="00655C68" w:rsidRDefault="00655C68" w:rsidP="00655C68">
      <w:pPr>
        <w:widowControl w:val="0"/>
        <w:autoSpaceDE w:val="0"/>
        <w:autoSpaceDN w:val="0"/>
        <w:adjustRightInd w:val="0"/>
        <w:ind w:firstLine="540"/>
      </w:pPr>
    </w:p>
    <w:p w:rsidR="002A5E6A" w:rsidRPr="00655C68" w:rsidRDefault="002A5E6A" w:rsidP="00655C68">
      <w:pPr>
        <w:widowControl w:val="0"/>
        <w:autoSpaceDE w:val="0"/>
        <w:autoSpaceDN w:val="0"/>
        <w:adjustRightInd w:val="0"/>
        <w:ind w:firstLine="540"/>
      </w:pPr>
    </w:p>
    <w:p w:rsidR="00655C68" w:rsidRPr="00655C68" w:rsidRDefault="00655C68" w:rsidP="00655C68">
      <w:r w:rsidRPr="00655C68">
        <w:t>Начальник ПВР  ____________________________</w:t>
      </w:r>
    </w:p>
    <w:p w:rsidR="00655C68" w:rsidRPr="00655C68" w:rsidRDefault="00655C68" w:rsidP="00655C68">
      <w:pPr>
        <w:widowControl w:val="0"/>
        <w:autoSpaceDE w:val="0"/>
        <w:autoSpaceDN w:val="0"/>
        <w:adjustRightInd w:val="0"/>
        <w:ind w:firstLine="540"/>
      </w:pPr>
    </w:p>
    <w:p w:rsidR="002A5E6A" w:rsidRDefault="002A5E6A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655C68" w:rsidRP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655C68">
        <w:rPr>
          <w:rFonts w:ascii="Times New Roman" w:hAnsi="Times New Roman" w:cs="Times New Roman"/>
          <w:bCs w:val="0"/>
          <w:sz w:val="24"/>
          <w:szCs w:val="24"/>
        </w:rPr>
        <w:t>ФУНКЦИОНАЛЬНЫЕ ОБЯЗАННОСТИ</w:t>
      </w:r>
    </w:p>
    <w:p w:rsidR="00655C68" w:rsidRDefault="002A5E6A" w:rsidP="002A5E6A">
      <w:pPr>
        <w:pStyle w:val="20"/>
        <w:spacing w:before="0"/>
        <w:ind w:firstLine="0"/>
        <w:rPr>
          <w:szCs w:val="24"/>
        </w:rPr>
      </w:pPr>
      <w:r w:rsidRPr="00655C68">
        <w:rPr>
          <w:szCs w:val="24"/>
        </w:rPr>
        <w:t>П</w:t>
      </w:r>
      <w:r w:rsidR="00655C68" w:rsidRPr="00655C68">
        <w:rPr>
          <w:szCs w:val="24"/>
        </w:rPr>
        <w:t>сихолога</w:t>
      </w:r>
    </w:p>
    <w:p w:rsidR="002A5E6A" w:rsidRPr="002A5E6A" w:rsidRDefault="002A5E6A" w:rsidP="002A5E6A"/>
    <w:p w:rsidR="00655C68" w:rsidRPr="00655C68" w:rsidRDefault="00655C68" w:rsidP="002A5E6A">
      <w:pPr>
        <w:pStyle w:val="20"/>
        <w:spacing w:before="0"/>
        <w:ind w:firstLine="709"/>
        <w:jc w:val="both"/>
        <w:rPr>
          <w:b w:val="0"/>
          <w:i/>
          <w:szCs w:val="24"/>
        </w:rPr>
      </w:pPr>
      <w:r w:rsidRPr="00655C68">
        <w:rPr>
          <w:b w:val="0"/>
          <w:szCs w:val="24"/>
        </w:rPr>
        <w:t>Психолог назначается от закрепленной организации или от организации, на базе которой создан ПВР.  Психолог подчиняется начальнику ПВР.</w:t>
      </w:r>
    </w:p>
    <w:p w:rsidR="00655C68" w:rsidRPr="00655C68" w:rsidRDefault="00655C68" w:rsidP="002A5E6A">
      <w:pPr>
        <w:ind w:firstLine="709"/>
        <w:jc w:val="both"/>
        <w:rPr>
          <w:b/>
        </w:rPr>
      </w:pPr>
      <w:r w:rsidRPr="00655C68">
        <w:rPr>
          <w:b/>
        </w:rPr>
        <w:t xml:space="preserve">Отвечает: 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за психологическое обеспечение и оказание помощи пострадавшему при ЧС населению;</w:t>
      </w:r>
    </w:p>
    <w:p w:rsidR="00655C68" w:rsidRPr="00655C68" w:rsidRDefault="00655C68" w:rsidP="002A5E6A">
      <w:pPr>
        <w:ind w:firstLine="709"/>
        <w:jc w:val="both"/>
        <w:rPr>
          <w:i/>
        </w:rPr>
      </w:pPr>
      <w:r w:rsidRPr="00655C68">
        <w:rPr>
          <w:b/>
        </w:rPr>
        <w:t xml:space="preserve">Обязан:  </w:t>
      </w:r>
      <w:r w:rsidRPr="00655C68">
        <w:rPr>
          <w:i/>
        </w:rPr>
        <w:t>При повседневной деятельности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участвовать в учениях, тренировках и проверках, проводимых органами, уполномоченными на решение вопросов ГО и ЧС.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  <w:rPr>
          <w:i/>
        </w:rPr>
      </w:pPr>
      <w:r w:rsidRPr="00655C68">
        <w:rPr>
          <w:i/>
        </w:rPr>
        <w:t>При возникновении ЧС: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своевременно прибыть на ПВР, уточнить обстановку и получить задачу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получить необходимые документы,  имущество и инвентарь;</w:t>
      </w:r>
    </w:p>
    <w:p w:rsidR="00655C68" w:rsidRPr="00655C68" w:rsidRDefault="00655C68" w:rsidP="002A5E6A">
      <w:pPr>
        <w:pStyle w:val="14"/>
        <w:ind w:firstLine="709"/>
        <w:jc w:val="both"/>
        <w:rPr>
          <w:sz w:val="24"/>
          <w:szCs w:val="24"/>
        </w:rPr>
      </w:pPr>
      <w:r w:rsidRPr="00655C68">
        <w:rPr>
          <w:sz w:val="24"/>
          <w:szCs w:val="24"/>
        </w:rPr>
        <w:t>развернуть и подготовить к работе комнату психологического обеспечения;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оказывать психологическую помощь пострадавшим в результате ЧС:</w:t>
      </w:r>
    </w:p>
    <w:p w:rsidR="00655C68" w:rsidRPr="00655C68" w:rsidRDefault="00655C68" w:rsidP="002A5E6A">
      <w:pPr>
        <w:widowControl w:val="0"/>
        <w:autoSpaceDE w:val="0"/>
        <w:autoSpaceDN w:val="0"/>
        <w:adjustRightInd w:val="0"/>
        <w:ind w:firstLine="709"/>
        <w:jc w:val="both"/>
      </w:pPr>
      <w:r w:rsidRPr="00655C68">
        <w:t>проводить мероприятия по реабилитации пострадавших при ЧС.</w:t>
      </w:r>
    </w:p>
    <w:p w:rsidR="00655C68" w:rsidRDefault="00655C68" w:rsidP="002A5E6A">
      <w:pPr>
        <w:ind w:firstLine="709"/>
        <w:jc w:val="both"/>
      </w:pPr>
    </w:p>
    <w:p w:rsidR="002A5E6A" w:rsidRPr="00655C68" w:rsidRDefault="002A5E6A" w:rsidP="002A5E6A">
      <w:pPr>
        <w:ind w:firstLine="709"/>
        <w:jc w:val="both"/>
      </w:pPr>
    </w:p>
    <w:p w:rsidR="00655C68" w:rsidRPr="00655C68" w:rsidRDefault="00655C68" w:rsidP="002A5E6A">
      <w:pPr>
        <w:ind w:firstLine="709"/>
        <w:jc w:val="both"/>
      </w:pPr>
      <w:r w:rsidRPr="00655C68">
        <w:t>Начальник ПВР  ____________________________</w:t>
      </w:r>
    </w:p>
    <w:p w:rsidR="002A5E6A" w:rsidRDefault="002A5E6A" w:rsidP="00655C68">
      <w:pPr>
        <w:ind w:firstLine="709"/>
        <w:jc w:val="center"/>
        <w:rPr>
          <w:b/>
          <w:spacing w:val="-5"/>
        </w:rPr>
      </w:pPr>
    </w:p>
    <w:p w:rsidR="002A5E6A" w:rsidRDefault="002A5E6A" w:rsidP="00655C68">
      <w:pPr>
        <w:ind w:firstLine="709"/>
        <w:jc w:val="center"/>
        <w:rPr>
          <w:b/>
          <w:spacing w:val="-5"/>
        </w:rPr>
      </w:pPr>
    </w:p>
    <w:p w:rsidR="00655C68" w:rsidRPr="002A5E6A" w:rsidRDefault="00655C68" w:rsidP="00655C68">
      <w:pPr>
        <w:ind w:firstLine="709"/>
        <w:jc w:val="center"/>
        <w:rPr>
          <w:b/>
          <w:spacing w:val="-5"/>
          <w:sz w:val="28"/>
          <w:szCs w:val="28"/>
        </w:rPr>
      </w:pPr>
      <w:r w:rsidRPr="002A5E6A">
        <w:rPr>
          <w:b/>
          <w:spacing w:val="-5"/>
          <w:sz w:val="28"/>
          <w:szCs w:val="28"/>
        </w:rPr>
        <w:t>Структура администрации пункта временного размещения (ПВР)</w:t>
      </w:r>
    </w:p>
    <w:p w:rsidR="00655C68" w:rsidRDefault="00655C68" w:rsidP="00655C68">
      <w:pPr>
        <w:ind w:firstLine="709"/>
        <w:rPr>
          <w:spacing w:val="-5"/>
        </w:rPr>
      </w:pPr>
    </w:p>
    <w:p w:rsidR="00655C68" w:rsidRPr="00655C68" w:rsidRDefault="00655C68" w:rsidP="00655C68">
      <w:pPr>
        <w:pStyle w:val="stylet3"/>
        <w:shd w:val="clear" w:color="auto" w:fill="FFFFFF"/>
        <w:spacing w:before="0" w:beforeAutospacing="0" w:after="0" w:afterAutospacing="0"/>
        <w:ind w:firstLine="284"/>
        <w:jc w:val="both"/>
      </w:pPr>
      <w:r w:rsidRPr="00655C68">
        <w:t>В штат администрации ПВР входят:</w:t>
      </w:r>
    </w:p>
    <w:p w:rsidR="00655C68" w:rsidRPr="00655C68" w:rsidRDefault="00655C68" w:rsidP="00655C68">
      <w:pPr>
        <w:pStyle w:val="HTML"/>
        <w:shd w:val="clear" w:color="auto" w:fill="FFFFFF"/>
        <w:tabs>
          <w:tab w:val="clear" w:pos="916"/>
          <w:tab w:val="left" w:pos="720"/>
        </w:tabs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начальник ПВР  - 1 чел.</w:t>
      </w:r>
    </w:p>
    <w:p w:rsidR="00655C68" w:rsidRPr="00655C68" w:rsidRDefault="00655C68" w:rsidP="00655C68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заместитель начальника ПВР - 1 чел.</w:t>
      </w:r>
    </w:p>
    <w:p w:rsidR="00655C68" w:rsidRPr="00655C68" w:rsidRDefault="00655C68" w:rsidP="00655C68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комендант - 1 чел. (по необходимости)</w:t>
      </w:r>
    </w:p>
    <w:p w:rsidR="00655C68" w:rsidRPr="00655C68" w:rsidRDefault="00655C68" w:rsidP="00655C68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группа регистрации  и учета населения - 1- 4 чел.</w:t>
      </w:r>
    </w:p>
    <w:p w:rsidR="00655C68" w:rsidRPr="00655C68" w:rsidRDefault="00655C68" w:rsidP="00655C68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группа размещения пострадавшего населения - 1- 4 чел.</w:t>
      </w:r>
    </w:p>
    <w:p w:rsidR="00655C68" w:rsidRPr="00655C68" w:rsidRDefault="00655C68" w:rsidP="00655C68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группа охраны общественного порядка  (ответственный за ООП)  - 1-3 чел.</w:t>
      </w:r>
    </w:p>
    <w:p w:rsidR="00655C68" w:rsidRPr="00655C68" w:rsidRDefault="00655C68" w:rsidP="00655C68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медпункт - 1 врач/1-2 медсестры</w:t>
      </w:r>
    </w:p>
    <w:p w:rsidR="00655C68" w:rsidRPr="00655C68" w:rsidRDefault="00655C68" w:rsidP="00655C68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комната матери и ребенка - 1- 2 чел.</w:t>
      </w:r>
    </w:p>
    <w:p w:rsidR="00655C68" w:rsidRPr="00655C68" w:rsidRDefault="00655C68" w:rsidP="00655C68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стол справок  - 1 чел.</w:t>
      </w:r>
    </w:p>
    <w:p w:rsidR="00655C68" w:rsidRPr="00655C68" w:rsidRDefault="00655C68" w:rsidP="00655C68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55C68">
        <w:rPr>
          <w:rFonts w:ascii="Times New Roman" w:hAnsi="Times New Roman" w:cs="Times New Roman"/>
          <w:sz w:val="24"/>
          <w:szCs w:val="24"/>
        </w:rPr>
        <w:t>комната психологического обеспечения - 1психолог.</w:t>
      </w:r>
    </w:p>
    <w:p w:rsidR="00655C68" w:rsidRDefault="00655C68" w:rsidP="00655C68">
      <w:pPr>
        <w:ind w:firstLine="709"/>
        <w:rPr>
          <w:b/>
        </w:rPr>
      </w:pPr>
    </w:p>
    <w:p w:rsidR="00655C68" w:rsidRDefault="00655C68" w:rsidP="00655C68">
      <w:pPr>
        <w:ind w:firstLine="709"/>
        <w:rPr>
          <w:b/>
        </w:rPr>
      </w:pPr>
    </w:p>
    <w:p w:rsidR="002A5E6A" w:rsidRDefault="002A5E6A" w:rsidP="00655C68">
      <w:pPr>
        <w:ind w:firstLine="709"/>
        <w:rPr>
          <w:b/>
        </w:rPr>
      </w:pPr>
    </w:p>
    <w:p w:rsidR="00655C68" w:rsidRPr="00246FF1" w:rsidRDefault="00D81CB4" w:rsidP="00655C68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3810</wp:posOffset>
                </wp:positionV>
                <wp:extent cx="2057400" cy="596900"/>
                <wp:effectExtent l="24765" t="19050" r="22860" b="22225"/>
                <wp:wrapNone/>
                <wp:docPr id="213" name="Text Box 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96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C43D1C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43D1C">
                              <w:rPr>
                                <w:b/>
                              </w:rPr>
                              <w:t>Начальник ПВР</w:t>
                            </w:r>
                          </w:p>
                          <w:p w:rsidR="00655C68" w:rsidRPr="00C43D1C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63" o:spid="_x0000_s1026" type="#_x0000_t202" style="position:absolute;left:0;text-align:left;margin-left:2in;margin-top:.3pt;width:162pt;height:47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" strokeweight="3pt">
                <v:stroke linestyle="thinThin"/>
                <v:textbox>
                  <w:txbxContent>
                    <w:p w:rsidR="00655C68" w:rsidRPr="00C43D1C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C43D1C">
                        <w:rPr>
                          <w:b/>
                        </w:rPr>
                        <w:t>Начальник ПВР</w:t>
                      </w:r>
                    </w:p>
                    <w:p w:rsidR="00655C68" w:rsidRPr="00C43D1C" w:rsidRDefault="00655C68" w:rsidP="00655C68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D81CB4" w:rsidP="00655C68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67005</wp:posOffset>
                </wp:positionV>
                <wp:extent cx="0" cy="1235710"/>
                <wp:effectExtent l="5715" t="10160" r="13335" b="11430"/>
                <wp:wrapNone/>
                <wp:docPr id="212" name="Line 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57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814923" id="Line 762" o:spid="_x0000_s1026" style="position:absolute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3.15pt" to="225pt,1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"/>
            </w:pict>
          </mc:Fallback>
        </mc:AlternateContent>
      </w:r>
    </w:p>
    <w:p w:rsidR="00655C68" w:rsidRPr="00246FF1" w:rsidRDefault="00655C68" w:rsidP="00655C68">
      <w:pPr>
        <w:ind w:firstLine="629"/>
        <w:jc w:val="center"/>
        <w:rPr>
          <w:b/>
        </w:rPr>
      </w:pPr>
    </w:p>
    <w:p w:rsidR="00655C68" w:rsidRPr="00246FF1" w:rsidRDefault="00D81CB4" w:rsidP="00655C68">
      <w:pPr>
        <w:jc w:val="center"/>
        <w:rPr>
          <w:b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>
                <wp:simplePos x="0" y="0"/>
                <wp:positionH relativeFrom="column">
                  <wp:posOffset>466725</wp:posOffset>
                </wp:positionH>
                <wp:positionV relativeFrom="paragraph">
                  <wp:posOffset>107950</wp:posOffset>
                </wp:positionV>
                <wp:extent cx="2057400" cy="695325"/>
                <wp:effectExtent l="24765" t="26035" r="22860" b="21590"/>
                <wp:wrapNone/>
                <wp:docPr id="209" name="Text Box 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95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C43D1C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43D1C">
                              <w:rPr>
                                <w:b/>
                              </w:rPr>
                              <w:t>Заместитель начальника ПВР</w:t>
                            </w:r>
                          </w:p>
                          <w:p w:rsidR="00655C68" w:rsidRPr="001C7B54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655C68" w:rsidRPr="00E55832" w:rsidRDefault="00655C68" w:rsidP="00655C68">
                            <w:pPr>
                              <w:jc w:val="center"/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9" o:spid="_x0000_s1027" type="#_x0000_t202" style="position:absolute;left:0;text-align:left;margin-left:36.75pt;margin-top:8.5pt;width:162pt;height:54.75pt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" strokeweight="3pt">
                <v:stroke linestyle="thinThin"/>
                <v:textbox>
                  <w:txbxContent>
                    <w:p w:rsidR="00655C68" w:rsidRPr="00C43D1C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C43D1C">
                        <w:rPr>
                          <w:b/>
                        </w:rPr>
                        <w:t>Заместитель начальника ПВР</w:t>
                      </w:r>
                    </w:p>
                    <w:p w:rsidR="00655C68" w:rsidRPr="001C7B54" w:rsidRDefault="00655C68" w:rsidP="00655C68">
                      <w:pPr>
                        <w:jc w:val="center"/>
                        <w:rPr>
                          <w:b/>
                        </w:rPr>
                      </w:pPr>
                    </w:p>
                    <w:p w:rsidR="00655C68" w:rsidRPr="00E55832" w:rsidRDefault="00655C68" w:rsidP="00655C68">
                      <w:pPr>
                        <w:jc w:val="center"/>
                      </w:pPr>
                    </w:p>
                    <w:p w:rsidR="00655C68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07950</wp:posOffset>
                </wp:positionV>
                <wp:extent cx="2057400" cy="647700"/>
                <wp:effectExtent l="24765" t="26035" r="22860" b="21590"/>
                <wp:wrapNone/>
                <wp:docPr id="208" name="Text Box 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47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C43D1C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Комендант</w:t>
                            </w:r>
                          </w:p>
                          <w:p w:rsidR="00655C68" w:rsidRPr="001C7B54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655C68" w:rsidRPr="00E55832" w:rsidRDefault="00655C68" w:rsidP="00655C68">
                            <w:pPr>
                              <w:jc w:val="center"/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06" o:spid="_x0000_s1028" type="#_x0000_t202" style="position:absolute;left:0;text-align:left;margin-left:252pt;margin-top:8.5pt;width:162pt;height:51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" strokeweight="3pt">
                <v:stroke linestyle="thinThin"/>
                <v:textbox>
                  <w:txbxContent>
                    <w:p w:rsidR="00655C68" w:rsidRPr="00C43D1C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Комендант</w:t>
                      </w:r>
                    </w:p>
                    <w:p w:rsidR="00655C68" w:rsidRPr="001C7B54" w:rsidRDefault="00655C68" w:rsidP="00655C68">
                      <w:pPr>
                        <w:jc w:val="center"/>
                        <w:rPr>
                          <w:b/>
                        </w:rPr>
                      </w:pPr>
                    </w:p>
                    <w:p w:rsidR="00655C68" w:rsidRPr="00E55832" w:rsidRDefault="00655C68" w:rsidP="00655C68">
                      <w:pPr>
                        <w:jc w:val="center"/>
                      </w:pPr>
                    </w:p>
                    <w:p w:rsidR="00655C68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655C68" w:rsidRPr="00246FF1" w:rsidRDefault="00655C68" w:rsidP="00655C68">
      <w:pPr>
        <w:jc w:val="center"/>
        <w:rPr>
          <w:b/>
        </w:rPr>
      </w:pPr>
    </w:p>
    <w:p w:rsidR="00655C68" w:rsidRPr="00246FF1" w:rsidRDefault="00D81CB4" w:rsidP="00655C68">
      <w:pPr>
        <w:jc w:val="center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>
                <wp:simplePos x="0" y="0"/>
                <wp:positionH relativeFrom="column">
                  <wp:posOffset>2524125</wp:posOffset>
                </wp:positionH>
                <wp:positionV relativeFrom="paragraph">
                  <wp:posOffset>92710</wp:posOffset>
                </wp:positionV>
                <wp:extent cx="615315" cy="0"/>
                <wp:effectExtent l="5715" t="8890" r="7620" b="10160"/>
                <wp:wrapNone/>
                <wp:docPr id="207" name="Line 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53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24F89C2" id="Line 807" o:spid="_x0000_s1026" style="position:absolute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.75pt,7.3pt" to="247.2pt,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"/>
            </w:pict>
          </mc:Fallback>
        </mc:AlternateContent>
      </w:r>
    </w:p>
    <w:p w:rsidR="00655C68" w:rsidRPr="00246FF1" w:rsidRDefault="00655C68" w:rsidP="00655C68">
      <w:pPr>
        <w:jc w:val="center"/>
        <w:rPr>
          <w:b/>
        </w:rPr>
      </w:pPr>
    </w:p>
    <w:p w:rsidR="00655C68" w:rsidRPr="00246FF1" w:rsidRDefault="00655C68" w:rsidP="00655C68">
      <w:pPr>
        <w:jc w:val="center"/>
        <w:rPr>
          <w:b/>
        </w:rPr>
      </w:pPr>
      <w:r w:rsidRPr="00246FF1">
        <w:rPr>
          <w:b/>
        </w:rPr>
        <w:t xml:space="preserve"> </w:t>
      </w:r>
    </w:p>
    <w:p w:rsidR="00655C68" w:rsidRPr="00246FF1" w:rsidRDefault="00D81CB4" w:rsidP="00655C68">
      <w:pPr>
        <w:jc w:val="center"/>
        <w:rPr>
          <w:b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>
                <wp:simplePos x="0" y="0"/>
                <wp:positionH relativeFrom="column">
                  <wp:posOffset>5181600</wp:posOffset>
                </wp:positionH>
                <wp:positionV relativeFrom="paragraph">
                  <wp:posOffset>162560</wp:posOffset>
                </wp:positionV>
                <wp:extent cx="76200" cy="3836670"/>
                <wp:effectExtent l="5715" t="13970" r="13335" b="6985"/>
                <wp:wrapNone/>
                <wp:docPr id="206" name="Line 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" cy="38366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0884A5" id="Line 759" o:spid="_x0000_s1026" style="position:absolute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8pt,12.8pt" to="414pt,3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>
                <wp:simplePos x="0" y="0"/>
                <wp:positionH relativeFrom="column">
                  <wp:posOffset>609600</wp:posOffset>
                </wp:positionH>
                <wp:positionV relativeFrom="paragraph">
                  <wp:posOffset>132080</wp:posOffset>
                </wp:positionV>
                <wp:extent cx="0" cy="3292475"/>
                <wp:effectExtent l="5715" t="12065" r="13335" b="10160"/>
                <wp:wrapNone/>
                <wp:docPr id="205" name="Line 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924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3CFC85" id="Line 760" o:spid="_x0000_s1026" style="position:absolute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pt,10.4pt" to="48pt,26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>
                <wp:simplePos x="0" y="0"/>
                <wp:positionH relativeFrom="column">
                  <wp:posOffset>609600</wp:posOffset>
                </wp:positionH>
                <wp:positionV relativeFrom="paragraph">
                  <wp:posOffset>132080</wp:posOffset>
                </wp:positionV>
                <wp:extent cx="4572000" cy="30480"/>
                <wp:effectExtent l="5715" t="12065" r="13335" b="5080"/>
                <wp:wrapNone/>
                <wp:docPr id="204" name="Line 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0" cy="304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E9B5C1B" id="Line 771" o:spid="_x0000_s1026" style="position:absolute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pt,10.4pt" to="408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"/>
            </w:pict>
          </mc:Fallback>
        </mc:AlternateContent>
      </w:r>
    </w:p>
    <w:p w:rsidR="00655C68" w:rsidRPr="00246FF1" w:rsidRDefault="00D81CB4" w:rsidP="00655C68">
      <w:pPr>
        <w:jc w:val="center"/>
        <w:rPr>
          <w:b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>
                <wp:simplePos x="0" y="0"/>
                <wp:positionH relativeFrom="column">
                  <wp:posOffset>-190500</wp:posOffset>
                </wp:positionH>
                <wp:positionV relativeFrom="paragraph">
                  <wp:posOffset>123190</wp:posOffset>
                </wp:positionV>
                <wp:extent cx="1676400" cy="790575"/>
                <wp:effectExtent l="24765" t="26035" r="22860" b="21590"/>
                <wp:wrapNone/>
                <wp:docPr id="203" name="Text Box 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790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C43D1C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43D1C">
                              <w:rPr>
                                <w:b/>
                              </w:rPr>
                              <w:t xml:space="preserve">Группа регистрации и учета населения </w:t>
                            </w:r>
                          </w:p>
                          <w:p w:rsidR="00655C68" w:rsidRPr="00C43D1C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43D1C">
                              <w:rPr>
                                <w:b/>
                              </w:rPr>
                              <w:t>(</w:t>
                            </w:r>
                            <w:r>
                              <w:rPr>
                                <w:b/>
                              </w:rPr>
                              <w:t>1</w:t>
                            </w:r>
                            <w:r w:rsidRPr="00C43D1C">
                              <w:rPr>
                                <w:b/>
                              </w:rPr>
                              <w:t>-4 чел</w:t>
                            </w:r>
                            <w:r>
                              <w:rPr>
                                <w:b/>
                              </w:rPr>
                              <w:t>.</w:t>
                            </w:r>
                            <w:r w:rsidRPr="00C43D1C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4" o:spid="_x0000_s1029" type="#_x0000_t202" style="position:absolute;left:0;text-align:left;margin-left:-15pt;margin-top:9.7pt;width:132pt;height:62.25pt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" strokeweight="3pt">
                <v:stroke linestyle="thinThin"/>
                <v:textbox>
                  <w:txbxContent>
                    <w:p w:rsidR="00655C68" w:rsidRPr="00C43D1C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C43D1C">
                        <w:rPr>
                          <w:b/>
                        </w:rPr>
                        <w:t xml:space="preserve">Группа регистрации и учета населения </w:t>
                      </w:r>
                    </w:p>
                    <w:p w:rsidR="00655C68" w:rsidRPr="00C43D1C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C43D1C">
                        <w:rPr>
                          <w:b/>
                        </w:rPr>
                        <w:t>(</w:t>
                      </w:r>
                      <w:r>
                        <w:rPr>
                          <w:b/>
                        </w:rPr>
                        <w:t>1</w:t>
                      </w:r>
                      <w:r w:rsidRPr="00C43D1C">
                        <w:rPr>
                          <w:b/>
                        </w:rPr>
                        <w:t>-4 чел</w:t>
                      </w:r>
                      <w:r>
                        <w:rPr>
                          <w:b/>
                        </w:rPr>
                        <w:t>.</w:t>
                      </w:r>
                      <w:r w:rsidRPr="00C43D1C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655C68" w:rsidRPr="00246FF1" w:rsidRDefault="00D81CB4" w:rsidP="00655C68">
      <w:pPr>
        <w:jc w:val="center"/>
        <w:rPr>
          <w:b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9685</wp:posOffset>
                </wp:positionV>
                <wp:extent cx="1828800" cy="552450"/>
                <wp:effectExtent l="24765" t="21590" r="22860" b="26035"/>
                <wp:wrapNone/>
                <wp:docPr id="202" name="Text Box 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A76FBA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Медицинский пункт</w:t>
                            </w:r>
                          </w:p>
                          <w:p w:rsidR="00655C68" w:rsidRPr="00A76FBA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76FBA">
                              <w:rPr>
                                <w:b/>
                              </w:rPr>
                              <w:t>(</w:t>
                            </w:r>
                            <w:r>
                              <w:rPr>
                                <w:b/>
                              </w:rPr>
                              <w:t>1</w:t>
                            </w:r>
                            <w:r w:rsidRPr="00A76FBA">
                              <w:rPr>
                                <w:b/>
                              </w:rPr>
                              <w:t>-3 чел</w:t>
                            </w:r>
                            <w:r>
                              <w:rPr>
                                <w:b/>
                              </w:rPr>
                              <w:t>.</w:t>
                            </w:r>
                            <w:r w:rsidRPr="00A76FBA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6" o:spid="_x0000_s1030" type="#_x0000_t202" style="position:absolute;left:0;text-align:left;margin-left:333pt;margin-top:1.55pt;width:2in;height:43.5pt;z-index: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" strokeweight="3pt">
                <v:stroke linestyle="thinThin"/>
                <v:textbox>
                  <w:txbxContent>
                    <w:p w:rsidR="00655C68" w:rsidRPr="00A76FBA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Медицинский пункт</w:t>
                      </w:r>
                    </w:p>
                    <w:p w:rsidR="00655C68" w:rsidRPr="00A76FBA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A76FBA">
                        <w:rPr>
                          <w:b/>
                        </w:rPr>
                        <w:t>(</w:t>
                      </w:r>
                      <w:r>
                        <w:rPr>
                          <w:b/>
                        </w:rPr>
                        <w:t>1</w:t>
                      </w:r>
                      <w:r w:rsidRPr="00A76FBA">
                        <w:rPr>
                          <w:b/>
                        </w:rPr>
                        <w:t>-3 чел</w:t>
                      </w:r>
                      <w:r>
                        <w:rPr>
                          <w:b/>
                        </w:rPr>
                        <w:t>.</w:t>
                      </w:r>
                      <w:r w:rsidRPr="00A76FBA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D81CB4" w:rsidP="00655C68">
      <w:pPr>
        <w:jc w:val="center"/>
        <w:rPr>
          <w:b/>
          <w:sz w:val="28"/>
          <w:szCs w:val="28"/>
        </w:rPr>
      </w:pPr>
      <w:r>
        <w:rPr>
          <w:b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>
                <wp:simplePos x="0" y="0"/>
                <wp:positionH relativeFrom="column">
                  <wp:posOffset>4295775</wp:posOffset>
                </wp:positionH>
                <wp:positionV relativeFrom="paragraph">
                  <wp:posOffset>64770</wp:posOffset>
                </wp:positionV>
                <wp:extent cx="1828800" cy="691515"/>
                <wp:effectExtent l="24765" t="26670" r="22860" b="24765"/>
                <wp:wrapNone/>
                <wp:docPr id="201" name="Text Box 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691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EF3F63">
                              <w:rPr>
                                <w:b/>
                              </w:rPr>
                              <w:t>Комната матери и ребенка</w:t>
                            </w:r>
                          </w:p>
                          <w:p w:rsidR="00655C68" w:rsidRPr="00EF3F63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1-2 чел.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0" o:spid="_x0000_s1031" type="#_x0000_t202" style="position:absolute;left:0;text-align:left;margin-left:338.25pt;margin-top:5.1pt;width:2in;height:54.45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" strokeweight="3pt">
                <v:stroke linestyle="thinThin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EF3F63">
                        <w:rPr>
                          <w:b/>
                        </w:rPr>
                        <w:t>Комната матери и ребенка</w:t>
                      </w:r>
                    </w:p>
                    <w:p w:rsidR="00655C68" w:rsidRPr="00EF3F63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1-2 чел.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121920</wp:posOffset>
                </wp:positionV>
                <wp:extent cx="1676400" cy="876300"/>
                <wp:effectExtent l="24765" t="26670" r="22860" b="20955"/>
                <wp:wrapNone/>
                <wp:docPr id="200" name="Text Box 7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876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C43D1C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43D1C">
                              <w:rPr>
                                <w:b/>
                              </w:rPr>
                              <w:t>Группа размещения пострадавшего населения</w:t>
                            </w:r>
                          </w:p>
                          <w:p w:rsidR="00655C68" w:rsidRPr="00C43D1C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43D1C">
                              <w:rPr>
                                <w:b/>
                              </w:rPr>
                              <w:t>(</w:t>
                            </w:r>
                            <w:r>
                              <w:rPr>
                                <w:b/>
                              </w:rPr>
                              <w:t>1</w:t>
                            </w:r>
                            <w:r w:rsidRPr="00C43D1C">
                              <w:rPr>
                                <w:b/>
                              </w:rPr>
                              <w:t>-4 человек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5" o:spid="_x0000_s1032" type="#_x0000_t202" style="position:absolute;left:0;text-align:left;margin-left:-18pt;margin-top:9.6pt;width:132pt;height:69pt;z-index:25158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" strokeweight="3pt">
                <v:stroke linestyle="thinThin"/>
                <v:textbox>
                  <w:txbxContent>
                    <w:p w:rsidR="00655C68" w:rsidRPr="00C43D1C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C43D1C">
                        <w:rPr>
                          <w:b/>
                        </w:rPr>
                        <w:t>Группа размещения пострадавшего населения</w:t>
                      </w:r>
                    </w:p>
                    <w:p w:rsidR="00655C68" w:rsidRPr="00C43D1C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C43D1C">
                        <w:rPr>
                          <w:b/>
                        </w:rPr>
                        <w:t>(</w:t>
                      </w:r>
                      <w:r>
                        <w:rPr>
                          <w:b/>
                        </w:rPr>
                        <w:t>1</w:t>
                      </w:r>
                      <w:r w:rsidRPr="00C43D1C">
                        <w:rPr>
                          <w:b/>
                        </w:rPr>
                        <w:t>-4 человека)</w:t>
                      </w:r>
                    </w:p>
                  </w:txbxContent>
                </v:textbox>
              </v:shape>
            </w:pict>
          </mc:Fallback>
        </mc:AlternateContent>
      </w: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D81CB4" w:rsidP="00655C68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>
                <wp:simplePos x="0" y="0"/>
                <wp:positionH relativeFrom="column">
                  <wp:posOffset>4295775</wp:posOffset>
                </wp:positionH>
                <wp:positionV relativeFrom="paragraph">
                  <wp:posOffset>8255</wp:posOffset>
                </wp:positionV>
                <wp:extent cx="1828800" cy="514350"/>
                <wp:effectExtent l="24765" t="20320" r="22860" b="27305"/>
                <wp:wrapNone/>
                <wp:docPr id="199" name="Text Box 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EF3F63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EF3F63">
                              <w:rPr>
                                <w:b/>
                              </w:rPr>
                              <w:t>Стол справок</w:t>
                            </w:r>
                          </w:p>
                          <w:p w:rsidR="00655C68" w:rsidRPr="00EF3F63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EF3F63">
                              <w:rPr>
                                <w:b/>
                              </w:rPr>
                              <w:t>(</w:t>
                            </w:r>
                            <w:r>
                              <w:rPr>
                                <w:b/>
                              </w:rPr>
                              <w:t>1</w:t>
                            </w:r>
                            <w:r w:rsidRPr="00EF3F63">
                              <w:rPr>
                                <w:b/>
                              </w:rPr>
                              <w:t xml:space="preserve"> чел</w:t>
                            </w:r>
                            <w:r>
                              <w:rPr>
                                <w:b/>
                              </w:rPr>
                              <w:t>.</w:t>
                            </w:r>
                            <w:r w:rsidRPr="00EF3F63"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1F7141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8" o:spid="_x0000_s1033" type="#_x0000_t202" style="position:absolute;left:0;text-align:left;margin-left:338.25pt;margin-top:.65pt;width:2in;height:40.5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" strokeweight="3pt">
                <v:stroke linestyle="thinThin"/>
                <v:textbox>
                  <w:txbxContent>
                    <w:p w:rsidR="00655C68" w:rsidRPr="00EF3F63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EF3F63">
                        <w:rPr>
                          <w:b/>
                        </w:rPr>
                        <w:t>Стол справок</w:t>
                      </w:r>
                    </w:p>
                    <w:p w:rsidR="00655C68" w:rsidRPr="00EF3F63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EF3F63">
                        <w:rPr>
                          <w:b/>
                        </w:rPr>
                        <w:t>(</w:t>
                      </w:r>
                      <w:r>
                        <w:rPr>
                          <w:b/>
                        </w:rPr>
                        <w:t>1</w:t>
                      </w:r>
                      <w:r w:rsidRPr="00EF3F63">
                        <w:rPr>
                          <w:b/>
                        </w:rPr>
                        <w:t xml:space="preserve"> чел</w:t>
                      </w:r>
                      <w:r>
                        <w:rPr>
                          <w:b/>
                        </w:rPr>
                        <w:t>.</w:t>
                      </w:r>
                      <w:r w:rsidRPr="00EF3F63">
                        <w:rPr>
                          <w:b/>
                        </w:rPr>
                        <w:t>)</w:t>
                      </w:r>
                    </w:p>
                    <w:p w:rsidR="00655C68" w:rsidRPr="001F7141" w:rsidRDefault="00655C68" w:rsidP="00655C68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2464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157480</wp:posOffset>
                </wp:positionV>
                <wp:extent cx="1714500" cy="1019175"/>
                <wp:effectExtent l="24765" t="26670" r="22860" b="20955"/>
                <wp:wrapNone/>
                <wp:docPr id="198" name="Text Box 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019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76FBA">
                              <w:rPr>
                                <w:b/>
                              </w:rPr>
                              <w:t xml:space="preserve">Группа охраны общественного порядка </w:t>
                            </w:r>
                          </w:p>
                          <w:p w:rsidR="00655C68" w:rsidRPr="00A76FBA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(ответственный за ООП)   </w:t>
                            </w:r>
                            <w:r w:rsidRPr="00A76FBA">
                              <w:rPr>
                                <w:b/>
                              </w:rPr>
                              <w:t>(</w:t>
                            </w:r>
                            <w:r>
                              <w:rPr>
                                <w:b/>
                              </w:rPr>
                              <w:t>1-3 чел.</w:t>
                            </w:r>
                            <w:r w:rsidRPr="00A76FBA"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EF3F6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1" o:spid="_x0000_s1034" type="#_x0000_t202" style="position:absolute;left:0;text-align:left;margin-left:-18pt;margin-top:12.4pt;width:135pt;height:80.25pt;z-index: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" strokeweight="3pt">
                <v:stroke linestyle="thinThin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A76FBA">
                        <w:rPr>
                          <w:b/>
                        </w:rPr>
                        <w:t xml:space="preserve">Группа охраны общественного порядка </w:t>
                      </w:r>
                    </w:p>
                    <w:p w:rsidR="00655C68" w:rsidRPr="00A76FBA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(ответственный за ООП)   </w:t>
                      </w:r>
                      <w:r w:rsidRPr="00A76FBA">
                        <w:rPr>
                          <w:b/>
                        </w:rPr>
                        <w:t>(</w:t>
                      </w:r>
                      <w:r>
                        <w:rPr>
                          <w:b/>
                        </w:rPr>
                        <w:t>1-3 чел.</w:t>
                      </w:r>
                      <w:r w:rsidRPr="00A76FBA">
                        <w:rPr>
                          <w:b/>
                        </w:rPr>
                        <w:t>)</w:t>
                      </w:r>
                    </w:p>
                    <w:p w:rsidR="00655C68" w:rsidRPr="00EF3F63" w:rsidRDefault="00655C68" w:rsidP="00655C68"/>
                  </w:txbxContent>
                </v:textbox>
              </v:shape>
            </w:pict>
          </mc:Fallback>
        </mc:AlternateContent>
      </w: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sz w:val="28"/>
          <w:szCs w:val="28"/>
        </w:rPr>
      </w:pPr>
    </w:p>
    <w:p w:rsidR="00655C68" w:rsidRPr="00246FF1" w:rsidRDefault="00D81CB4" w:rsidP="00655C68">
      <w:pPr>
        <w:jc w:val="center"/>
        <w:rPr>
          <w:b/>
          <w:sz w:val="28"/>
          <w:szCs w:val="28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>
                <wp:simplePos x="0" y="0"/>
                <wp:positionH relativeFrom="column">
                  <wp:posOffset>4295775</wp:posOffset>
                </wp:positionH>
                <wp:positionV relativeFrom="paragraph">
                  <wp:posOffset>185420</wp:posOffset>
                </wp:positionV>
                <wp:extent cx="1828800" cy="914400"/>
                <wp:effectExtent l="24765" t="20320" r="22860" b="27305"/>
                <wp:wrapNone/>
                <wp:docPr id="197" name="Text Box 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EF3F63">
                              <w:rPr>
                                <w:b/>
                              </w:rPr>
                              <w:t>Комната психологического обеспечения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1 чел.)</w:t>
                            </w:r>
                          </w:p>
                          <w:p w:rsidR="00655C68" w:rsidRPr="00EF3F63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655C68" w:rsidRPr="00EF3F6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7" o:spid="_x0000_s1035" type="#_x0000_t202" style="position:absolute;left:0;text-align:left;margin-left:338.25pt;margin-top:14.6pt;width:2in;height:1in;z-index:25158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" strokeweight="3pt">
                <v:stroke linestyle="thinThin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EF3F63">
                        <w:rPr>
                          <w:b/>
                        </w:rPr>
                        <w:t>Комната психологического обеспечения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1 чел.)</w:t>
                      </w:r>
                    </w:p>
                    <w:p w:rsidR="00655C68" w:rsidRPr="00EF3F63" w:rsidRDefault="00655C68" w:rsidP="00655C68">
                      <w:pPr>
                        <w:jc w:val="center"/>
                        <w:rPr>
                          <w:b/>
                        </w:rPr>
                      </w:pPr>
                    </w:p>
                    <w:p w:rsidR="00655C68" w:rsidRPr="00EF3F63" w:rsidRDefault="00655C68" w:rsidP="00655C68"/>
                  </w:txbxContent>
                </v:textbox>
              </v:shape>
            </w:pict>
          </mc:Fallback>
        </mc:AlternateContent>
      </w:r>
    </w:p>
    <w:p w:rsidR="00655C68" w:rsidRPr="00246FF1" w:rsidRDefault="00655C68" w:rsidP="00655C68">
      <w:pPr>
        <w:rPr>
          <w:b/>
          <w:sz w:val="28"/>
          <w:szCs w:val="28"/>
        </w:rPr>
      </w:pPr>
    </w:p>
    <w:p w:rsidR="00655C68" w:rsidRPr="00246FF1" w:rsidRDefault="00655C68" w:rsidP="00655C68"/>
    <w:p w:rsidR="00655C68" w:rsidRPr="00246FF1" w:rsidRDefault="00655C68" w:rsidP="00655C68">
      <w:pPr>
        <w:pStyle w:val="af"/>
        <w:jc w:val="center"/>
      </w:pPr>
    </w:p>
    <w:p w:rsidR="002A5E6A" w:rsidRDefault="002A5E6A" w:rsidP="00655C68">
      <w:pPr>
        <w:pStyle w:val="afe"/>
        <w:jc w:val="left"/>
        <w:rPr>
          <w:rFonts w:ascii="Times New Roman" w:hAnsi="Times New Roman" w:cs="Times New Roman"/>
          <w:b/>
          <w:noProof/>
        </w:rPr>
      </w:pPr>
    </w:p>
    <w:p w:rsidR="002A5E6A" w:rsidRDefault="002A5E6A" w:rsidP="002A5E6A"/>
    <w:p w:rsidR="002A5E6A" w:rsidRDefault="002A5E6A" w:rsidP="002A5E6A"/>
    <w:p w:rsidR="002A5E6A" w:rsidRDefault="002A5E6A" w:rsidP="002A5E6A"/>
    <w:p w:rsidR="002A5E6A" w:rsidRDefault="002A5E6A" w:rsidP="002A5E6A"/>
    <w:p w:rsidR="002A5E6A" w:rsidRPr="002A5E6A" w:rsidRDefault="002A5E6A" w:rsidP="002A5E6A"/>
    <w:p w:rsidR="00655C68" w:rsidRPr="008E6E2F" w:rsidRDefault="00655C68" w:rsidP="00655C68">
      <w:pPr>
        <w:pStyle w:val="afe"/>
        <w:jc w:val="left"/>
        <w:rPr>
          <w:rFonts w:ascii="Times New Roman" w:hAnsi="Times New Roman" w:cs="Times New Roman"/>
          <w:b/>
          <w:noProof/>
        </w:rPr>
      </w:pPr>
      <w:r w:rsidRPr="008E6E2F">
        <w:rPr>
          <w:rFonts w:ascii="Times New Roman" w:hAnsi="Times New Roman" w:cs="Times New Roman"/>
          <w:b/>
          <w:noProof/>
        </w:rPr>
        <w:t>ВСЕГО: _____ человек</w:t>
      </w:r>
    </w:p>
    <w:p w:rsidR="00655C68" w:rsidRDefault="00655C68" w:rsidP="00655C68">
      <w:pPr>
        <w:pStyle w:val="afe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2A5E6A" w:rsidRDefault="002A5E6A" w:rsidP="00655C68">
      <w:pPr>
        <w:pStyle w:val="afe"/>
        <w:jc w:val="left"/>
        <w:rPr>
          <w:rFonts w:ascii="Times New Roman" w:hAnsi="Times New Roman" w:cs="Times New Roman"/>
          <w:noProof/>
        </w:rPr>
      </w:pPr>
    </w:p>
    <w:p w:rsidR="002A5E6A" w:rsidRPr="002A5E6A" w:rsidRDefault="002A5E6A" w:rsidP="002A5E6A"/>
    <w:p w:rsidR="00655C68" w:rsidRPr="008E6E2F" w:rsidRDefault="00655C68" w:rsidP="00655C68">
      <w:pPr>
        <w:pStyle w:val="afe"/>
        <w:jc w:val="left"/>
        <w:rPr>
          <w:rFonts w:ascii="Times New Roman" w:hAnsi="Times New Roman" w:cs="Times New Roman"/>
          <w:noProof/>
        </w:rPr>
      </w:pPr>
      <w:r w:rsidRPr="008E6E2F">
        <w:rPr>
          <w:rFonts w:ascii="Times New Roman" w:hAnsi="Times New Roman" w:cs="Times New Roman"/>
          <w:noProof/>
        </w:rPr>
        <w:t xml:space="preserve">Начальник ПВР </w:t>
      </w:r>
    </w:p>
    <w:p w:rsidR="00655C68" w:rsidRDefault="00655C68" w:rsidP="00655C68">
      <w:pPr>
        <w:pStyle w:val="afe"/>
        <w:jc w:val="left"/>
        <w:rPr>
          <w:rFonts w:ascii="Times New Roman" w:hAnsi="Times New Roman" w:cs="Times New Roman"/>
          <w:noProof/>
        </w:rPr>
      </w:pPr>
      <w:r w:rsidRPr="008E6E2F">
        <w:rPr>
          <w:rFonts w:ascii="Times New Roman" w:hAnsi="Times New Roman" w:cs="Times New Roman"/>
          <w:noProof/>
        </w:rPr>
        <w:t>_________________ (подпись, Ф.И.О)</w:t>
      </w:r>
    </w:p>
    <w:p w:rsidR="002A5E6A" w:rsidRDefault="002A5E6A" w:rsidP="002A5E6A"/>
    <w:p w:rsidR="002A5E6A" w:rsidRDefault="002A5E6A" w:rsidP="002A5E6A"/>
    <w:p w:rsidR="002A5E6A" w:rsidRDefault="002A5E6A" w:rsidP="002A5E6A"/>
    <w:p w:rsidR="002A5E6A" w:rsidRDefault="002A5E6A" w:rsidP="002A5E6A"/>
    <w:p w:rsidR="002A5E6A" w:rsidRDefault="002A5E6A" w:rsidP="002A5E6A"/>
    <w:p w:rsidR="002A5E6A" w:rsidRDefault="002A5E6A" w:rsidP="002A5E6A"/>
    <w:p w:rsidR="002A5E6A" w:rsidRDefault="002A5E6A" w:rsidP="002A5E6A"/>
    <w:p w:rsidR="002A5E6A" w:rsidRDefault="002A5E6A" w:rsidP="002A5E6A"/>
    <w:p w:rsidR="002A5E6A" w:rsidRDefault="002A5E6A" w:rsidP="002A5E6A"/>
    <w:p w:rsidR="00655C68" w:rsidRPr="004D05BC" w:rsidRDefault="00655C68" w:rsidP="00655C68">
      <w:pPr>
        <w:jc w:val="center"/>
        <w:rPr>
          <w:b/>
          <w:sz w:val="28"/>
          <w:szCs w:val="28"/>
        </w:rPr>
      </w:pPr>
      <w:r w:rsidRPr="004D05BC">
        <w:rPr>
          <w:b/>
          <w:sz w:val="28"/>
          <w:szCs w:val="28"/>
        </w:rPr>
        <w:t>Схема оповещения администрации ПВР</w:t>
      </w:r>
    </w:p>
    <w:p w:rsidR="00655C68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>
                <wp:simplePos x="0" y="0"/>
                <wp:positionH relativeFrom="column">
                  <wp:posOffset>1981200</wp:posOffset>
                </wp:positionH>
                <wp:positionV relativeFrom="paragraph">
                  <wp:posOffset>167005</wp:posOffset>
                </wp:positionV>
                <wp:extent cx="2057400" cy="685800"/>
                <wp:effectExtent l="15240" t="15240" r="22860" b="22860"/>
                <wp:wrapNone/>
                <wp:docPr id="192" name="Text Box 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4D05BC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 w:rsidRPr="004D05BC">
                              <w:rPr>
                                <w:b/>
                              </w:rPr>
                              <w:t>ЕДДС МО</w:t>
                            </w:r>
                          </w:p>
                          <w:p w:rsidR="00655C68" w:rsidRPr="004D05BC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тел.____________________</w:t>
                            </w:r>
                          </w:p>
                          <w:p w:rsidR="00655C68" w:rsidRPr="004D05BC" w:rsidRDefault="00655C68" w:rsidP="00655C68"/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8" o:spid="_x0000_s1036" type="#_x0000_t202" style="position:absolute;margin-left:156pt;margin-top:13.15pt;width:162pt;height:54pt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" strokeweight="2.25pt">
                <v:textbox>
                  <w:txbxContent>
                    <w:p w:rsidR="00655C68" w:rsidRPr="004D05BC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 w:rsidRPr="004D05BC">
                        <w:rPr>
                          <w:b/>
                        </w:rPr>
                        <w:t>ЕДДС МО</w:t>
                      </w:r>
                    </w:p>
                    <w:p w:rsidR="00655C68" w:rsidRPr="004D05BC" w:rsidRDefault="00655C68" w:rsidP="00655C68">
                      <w:pPr>
                        <w:pStyle w:val="a9"/>
                        <w:jc w:val="both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тел.____________________</w:t>
                      </w:r>
                    </w:p>
                    <w:p w:rsidR="00655C68" w:rsidRPr="004D05BC" w:rsidRDefault="00655C68" w:rsidP="00655C68"/>
                    <w:p w:rsidR="00655C68" w:rsidRDefault="00655C68" w:rsidP="00655C68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>
                <wp:simplePos x="0" y="0"/>
                <wp:positionH relativeFrom="column">
                  <wp:posOffset>4267200</wp:posOffset>
                </wp:positionH>
                <wp:positionV relativeFrom="paragraph">
                  <wp:posOffset>167005</wp:posOffset>
                </wp:positionV>
                <wp:extent cx="2057400" cy="571500"/>
                <wp:effectExtent l="15240" t="15240" r="22860" b="22860"/>
                <wp:wrapNone/>
                <wp:docPr id="178" name="Text Box 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4D05BC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 w:rsidRPr="004D05BC">
                              <w:rPr>
                                <w:b/>
                              </w:rPr>
                              <w:t>Глава МО</w:t>
                            </w:r>
                            <w:r>
                              <w:rPr>
                                <w:b/>
                              </w:rPr>
                              <w:t xml:space="preserve">    (</w:t>
                            </w:r>
                            <w:r w:rsidRPr="004D05BC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  <w:r w:rsidRPr="004D05BC">
                              <w:rPr>
                                <w:b/>
                              </w:rPr>
                              <w:t xml:space="preserve"> </w:t>
                            </w:r>
                          </w:p>
                          <w:p w:rsidR="00655C68" w:rsidRPr="004D05BC" w:rsidRDefault="00655C68" w:rsidP="00655C68">
                            <w:pPr>
                              <w:pStyle w:val="a9"/>
                              <w:rPr>
                                <w:b/>
                              </w:rPr>
                            </w:pPr>
                            <w:r w:rsidRPr="004D05BC">
                              <w:rPr>
                                <w:b/>
                              </w:rPr>
                              <w:t>тел.____________________________</w:t>
                            </w:r>
                          </w:p>
                          <w:p w:rsidR="00655C68" w:rsidRPr="007934EE" w:rsidRDefault="00655C68" w:rsidP="00655C68"/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9" o:spid="_x0000_s1037" type="#_x0000_t202" style="position:absolute;margin-left:336pt;margin-top:13.15pt;width:162pt;height:45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" strokeweight="2.25pt">
                <v:textbox>
                  <w:txbxContent>
                    <w:p w:rsidR="00655C68" w:rsidRPr="004D05BC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 w:rsidRPr="004D05BC">
                        <w:rPr>
                          <w:b/>
                        </w:rPr>
                        <w:t>Глава МО</w:t>
                      </w:r>
                      <w:r>
                        <w:rPr>
                          <w:b/>
                        </w:rPr>
                        <w:t xml:space="preserve">    (</w:t>
                      </w:r>
                      <w:r w:rsidRPr="004D05BC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  <w:r w:rsidRPr="004D05BC">
                        <w:rPr>
                          <w:b/>
                        </w:rPr>
                        <w:t xml:space="preserve"> </w:t>
                      </w:r>
                    </w:p>
                    <w:p w:rsidR="00655C68" w:rsidRPr="004D05BC" w:rsidRDefault="00655C68" w:rsidP="00655C68">
                      <w:pPr>
                        <w:pStyle w:val="a9"/>
                        <w:rPr>
                          <w:b/>
                        </w:rPr>
                      </w:pPr>
                      <w:r w:rsidRPr="004D05BC">
                        <w:rPr>
                          <w:b/>
                        </w:rPr>
                        <w:t>тел.____________________________</w:t>
                      </w:r>
                    </w:p>
                    <w:p w:rsidR="00655C68" w:rsidRPr="007934EE" w:rsidRDefault="00655C68" w:rsidP="00655C68"/>
                    <w:p w:rsidR="00655C68" w:rsidRDefault="00655C68" w:rsidP="00655C68"/>
                  </w:txbxContent>
                </v:textbox>
              </v:shape>
            </w:pict>
          </mc:Fallback>
        </mc:AlternateContent>
      </w:r>
    </w:p>
    <w:p w:rsidR="00655C68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106045</wp:posOffset>
                </wp:positionV>
                <wp:extent cx="0" cy="931545"/>
                <wp:effectExtent l="15240" t="15240" r="13335" b="15240"/>
                <wp:wrapNone/>
                <wp:docPr id="173" name="Line 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3154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0ABDB8" id="Line 787" o:spid="_x0000_s1026" style="position:absolute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8.35pt" to="132pt,8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" strokeweight="1.5pt"/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106045</wp:posOffset>
                </wp:positionV>
                <wp:extent cx="304800" cy="0"/>
                <wp:effectExtent l="24765" t="62865" r="13335" b="60960"/>
                <wp:wrapNone/>
                <wp:docPr id="147" name="Line 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E9C00F" id="Line 789" o:spid="_x0000_s1026" style="position:absolute;flip:x y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8.35pt" to="156pt,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" strokeweight="1.5pt">
                <v:stroke endarrow="block"/>
              </v:line>
            </w:pict>
          </mc:Fallback>
        </mc:AlternateContent>
      </w:r>
    </w:p>
    <w:p w:rsidR="00655C68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45085</wp:posOffset>
                </wp:positionV>
                <wp:extent cx="0" cy="685800"/>
                <wp:effectExtent l="15240" t="15240" r="13335" b="13335"/>
                <wp:wrapNone/>
                <wp:docPr id="146" name="Line 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5F6724A" id="Line 783" o:spid="_x0000_s1026" style="position:absolute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3.55pt" to="324pt,5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" strokeweight="1.5pt"/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4617085</wp:posOffset>
                </wp:positionV>
                <wp:extent cx="0" cy="114300"/>
                <wp:effectExtent l="62865" t="15240" r="60960" b="22860"/>
                <wp:wrapNone/>
                <wp:docPr id="145" name="Line 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0B05F7" id="Line 800" o:spid="_x0000_s1026" style="position:absolute;flip:x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363.55pt" to="5in,37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" strokeweight="1.5pt">
                <v:stroke endarrow="block"/>
              </v:lin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2788285</wp:posOffset>
                </wp:positionV>
                <wp:extent cx="0" cy="114300"/>
                <wp:effectExtent l="62865" t="15240" r="60960" b="22860"/>
                <wp:wrapNone/>
                <wp:docPr id="144" name="Line 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B46AE8" id="Line 777" o:spid="_x0000_s1026" style="position:absolute;flip:x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pt,219.55pt" to="114pt,2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" strokeweight="1.5pt">
                <v:stroke endarrow="block"/>
              </v:lin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302385</wp:posOffset>
                </wp:positionV>
                <wp:extent cx="0" cy="342900"/>
                <wp:effectExtent l="62865" t="24765" r="60960" b="13335"/>
                <wp:wrapNone/>
                <wp:docPr id="140" name="Line 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21EDEF" id="Line 786" o:spid="_x0000_s1026" style="position:absolute;flip:y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102.55pt" to="4in,12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" strokeweight="1.5pt">
                <v:stroke endarrow="block"/>
              </v:lin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730885</wp:posOffset>
                </wp:positionV>
                <wp:extent cx="228600" cy="0"/>
                <wp:effectExtent l="15240" t="62865" r="22860" b="60960"/>
                <wp:wrapNone/>
                <wp:docPr id="139" name="Line 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7F9CFD" id="Line 784" o:spid="_x0000_s1026" style="position:absolute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57.55pt" to="342pt,5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" strokeweight="1.5pt">
                <v:stroke endarrow="block"/>
              </v:lin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>
                <wp:simplePos x="0" y="0"/>
                <wp:positionH relativeFrom="column">
                  <wp:posOffset>4038600</wp:posOffset>
                </wp:positionH>
                <wp:positionV relativeFrom="paragraph">
                  <wp:posOffset>45085</wp:posOffset>
                </wp:positionV>
                <wp:extent cx="228600" cy="0"/>
                <wp:effectExtent l="15240" t="62865" r="22860" b="60960"/>
                <wp:wrapNone/>
                <wp:docPr id="136" name="Line 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3F9233F" id="Line 776" o:spid="_x0000_s1026" style="position:absolute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pt,3.55pt" to="336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" strokeweight="1.5pt">
                <v:stroke endarrow="block"/>
              </v:lin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>
                <wp:simplePos x="0" y="0"/>
                <wp:positionH relativeFrom="column">
                  <wp:posOffset>1981200</wp:posOffset>
                </wp:positionH>
                <wp:positionV relativeFrom="paragraph">
                  <wp:posOffset>616585</wp:posOffset>
                </wp:positionV>
                <wp:extent cx="2057400" cy="685800"/>
                <wp:effectExtent l="15240" t="15240" r="22860" b="22860"/>
                <wp:wrapNone/>
                <wp:docPr id="133" name="Text Box 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4D05BC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 w:rsidRPr="004D05BC">
                              <w:rPr>
                                <w:b/>
                              </w:rPr>
                              <w:t>Начальник ПВР</w:t>
                            </w:r>
                          </w:p>
                          <w:p w:rsidR="00655C68" w:rsidRPr="004D05BC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</w:t>
                            </w:r>
                            <w:r w:rsidRPr="004D05BC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4D05BC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</w:rPr>
                            </w:pPr>
                            <w:r w:rsidRPr="004D05BC">
                              <w:rPr>
                                <w:b/>
                              </w:rPr>
                              <w:t>тел.____________________________</w:t>
                            </w:r>
                          </w:p>
                          <w:p w:rsidR="00655C68" w:rsidRPr="007934EE" w:rsidRDefault="00655C68" w:rsidP="00655C68"/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80" o:spid="_x0000_s1038" type="#_x0000_t202" style="position:absolute;margin-left:156pt;margin-top:48.55pt;width:162pt;height:54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" strokeweight="2.25pt">
                <v:textbox>
                  <w:txbxContent>
                    <w:p w:rsidR="00655C68" w:rsidRPr="004D05BC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 w:rsidRPr="004D05BC">
                        <w:rPr>
                          <w:b/>
                        </w:rPr>
                        <w:t>Начальник ПВР</w:t>
                      </w:r>
                    </w:p>
                    <w:p w:rsidR="00655C68" w:rsidRPr="004D05BC" w:rsidRDefault="00655C68" w:rsidP="00655C68">
                      <w:pPr>
                        <w:pStyle w:val="a9"/>
                        <w:jc w:val="both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</w:t>
                      </w:r>
                      <w:r w:rsidRPr="004D05BC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</w:p>
                    <w:p w:rsidR="00655C68" w:rsidRPr="004D05BC" w:rsidRDefault="00655C68" w:rsidP="00655C68">
                      <w:pPr>
                        <w:pStyle w:val="a9"/>
                        <w:jc w:val="both"/>
                        <w:rPr>
                          <w:b/>
                        </w:rPr>
                      </w:pPr>
                      <w:r w:rsidRPr="004D05BC">
                        <w:rPr>
                          <w:b/>
                        </w:rPr>
                        <w:t>тел.____________________________</w:t>
                      </w:r>
                    </w:p>
                    <w:p w:rsidR="00655C68" w:rsidRPr="007934EE" w:rsidRDefault="00655C68" w:rsidP="00655C68"/>
                    <w:p w:rsidR="00655C68" w:rsidRDefault="00655C68" w:rsidP="00655C68"/>
                  </w:txbxContent>
                </v:textbox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>
                <wp:simplePos x="0" y="0"/>
                <wp:positionH relativeFrom="column">
                  <wp:posOffset>4267200</wp:posOffset>
                </wp:positionH>
                <wp:positionV relativeFrom="paragraph">
                  <wp:posOffset>502285</wp:posOffset>
                </wp:positionV>
                <wp:extent cx="2057400" cy="685800"/>
                <wp:effectExtent l="15240" t="15240" r="22860" b="22860"/>
                <wp:wrapNone/>
                <wp:docPr id="131" name="Text Box 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4D05BC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4D05BC">
                              <w:rPr>
                                <w:b/>
                              </w:rPr>
                              <w:t>Председатель КЧС и ПБ МО</w:t>
                            </w:r>
                            <w:r>
                              <w:rPr>
                                <w:b/>
                              </w:rPr>
                              <w:t xml:space="preserve">   (</w:t>
                            </w:r>
                            <w:r w:rsidRPr="004D05BC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  <w:r w:rsidRPr="004D05BC">
                              <w:rPr>
                                <w:b/>
                              </w:rPr>
                              <w:t xml:space="preserve"> </w:t>
                            </w:r>
                          </w:p>
                          <w:p w:rsidR="00655C68" w:rsidRPr="004D05BC" w:rsidRDefault="00655C68" w:rsidP="00655C68">
                            <w:pPr>
                              <w:pStyle w:val="a9"/>
                              <w:rPr>
                                <w:b/>
                              </w:rPr>
                            </w:pPr>
                            <w:r w:rsidRPr="004D05BC">
                              <w:rPr>
                                <w:b/>
                              </w:rPr>
                              <w:t>тел.____________________________</w:t>
                            </w:r>
                          </w:p>
                          <w:p w:rsidR="00655C68" w:rsidRPr="00254861" w:rsidRDefault="00655C68" w:rsidP="00655C6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2" o:spid="_x0000_s1039" type="#_x0000_t202" style="position:absolute;margin-left:336pt;margin-top:39.55pt;width:162pt;height:54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" strokeweight="2.25pt">
                <v:textbox>
                  <w:txbxContent>
                    <w:p w:rsidR="00655C68" w:rsidRPr="004D05BC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4D05BC">
                        <w:rPr>
                          <w:b/>
                        </w:rPr>
                        <w:t>Председатель КЧС и ПБ МО</w:t>
                      </w:r>
                      <w:r>
                        <w:rPr>
                          <w:b/>
                        </w:rPr>
                        <w:t xml:space="preserve">   (</w:t>
                      </w:r>
                      <w:r w:rsidRPr="004D05BC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  <w:r w:rsidRPr="004D05BC">
                        <w:rPr>
                          <w:b/>
                        </w:rPr>
                        <w:t xml:space="preserve"> </w:t>
                      </w:r>
                    </w:p>
                    <w:p w:rsidR="00655C68" w:rsidRPr="004D05BC" w:rsidRDefault="00655C68" w:rsidP="00655C68">
                      <w:pPr>
                        <w:pStyle w:val="a9"/>
                        <w:rPr>
                          <w:b/>
                        </w:rPr>
                      </w:pPr>
                      <w:r w:rsidRPr="004D05BC">
                        <w:rPr>
                          <w:b/>
                        </w:rPr>
                        <w:t>тел.____________________________</w:t>
                      </w:r>
                    </w:p>
                    <w:p w:rsidR="00655C68" w:rsidRPr="00254861" w:rsidRDefault="00655C68" w:rsidP="00655C68">
                      <w:pPr>
                        <w:rPr>
                          <w:sz w:val="20"/>
                          <w:szCs w:val="20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>
                <wp:simplePos x="0" y="0"/>
                <wp:positionH relativeFrom="column">
                  <wp:posOffset>-609600</wp:posOffset>
                </wp:positionH>
                <wp:positionV relativeFrom="paragraph">
                  <wp:posOffset>9760585</wp:posOffset>
                </wp:positionV>
                <wp:extent cx="2209800" cy="685800"/>
                <wp:effectExtent l="15240" t="15240" r="22860" b="22860"/>
                <wp:wrapNone/>
                <wp:docPr id="126" name="Text Box 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98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Заместитель начальника ПВР</w:t>
                            </w:r>
                          </w:p>
                          <w:p w:rsidR="00655C68" w:rsidRPr="00254861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254861">
                              <w:rPr>
                                <w:b/>
                                <w:sz w:val="20"/>
                                <w:szCs w:val="20"/>
                              </w:rPr>
                              <w:t>Ф.И.О.</w:t>
                            </w:r>
                          </w:p>
                          <w:p w:rsidR="00655C68" w:rsidRPr="00254861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254861">
                              <w:rPr>
                                <w:b/>
                                <w:sz w:val="20"/>
                                <w:szCs w:val="20"/>
                              </w:rPr>
                              <w:t>тел.____________________________</w:t>
                            </w:r>
                          </w:p>
                          <w:p w:rsidR="00655C68" w:rsidRPr="007934EE" w:rsidRDefault="00655C68" w:rsidP="00655C68"/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81" o:spid="_x0000_s1040" type="#_x0000_t202" style="position:absolute;margin-left:-48pt;margin-top:768.55pt;width:174pt;height:54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" strokeweight="2.25pt">
                <v:textbox>
                  <w:txbxContent>
                    <w:p w:rsidR="00655C68" w:rsidRDefault="00655C68" w:rsidP="00655C68">
                      <w:pPr>
                        <w:pStyle w:val="a9"/>
                        <w:jc w:val="both"/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sz w:val="20"/>
                          <w:szCs w:val="20"/>
                        </w:rPr>
                        <w:t>Заместитель начальника ПВР</w:t>
                      </w:r>
                    </w:p>
                    <w:p w:rsidR="00655C68" w:rsidRPr="00254861" w:rsidRDefault="00655C68" w:rsidP="00655C68">
                      <w:pPr>
                        <w:pStyle w:val="a9"/>
                        <w:jc w:val="both"/>
                        <w:rPr>
                          <w:b/>
                          <w:sz w:val="20"/>
                          <w:szCs w:val="20"/>
                        </w:rPr>
                      </w:pPr>
                      <w:r w:rsidRPr="00254861">
                        <w:rPr>
                          <w:b/>
                          <w:sz w:val="20"/>
                          <w:szCs w:val="20"/>
                        </w:rPr>
                        <w:t>Ф.И.О.</w:t>
                      </w:r>
                    </w:p>
                    <w:p w:rsidR="00655C68" w:rsidRPr="00254861" w:rsidRDefault="00655C68" w:rsidP="00655C68">
                      <w:pPr>
                        <w:pStyle w:val="a9"/>
                        <w:jc w:val="both"/>
                        <w:rPr>
                          <w:b/>
                          <w:sz w:val="20"/>
                          <w:szCs w:val="20"/>
                        </w:rPr>
                      </w:pPr>
                      <w:r w:rsidRPr="00254861">
                        <w:rPr>
                          <w:b/>
                          <w:sz w:val="20"/>
                          <w:szCs w:val="20"/>
                        </w:rPr>
                        <w:t>тел.____________________________</w:t>
                      </w:r>
                    </w:p>
                    <w:p w:rsidR="00655C68" w:rsidRPr="007934EE" w:rsidRDefault="00655C68" w:rsidP="00655C68"/>
                    <w:p w:rsidR="00655C68" w:rsidRDefault="00655C68" w:rsidP="00655C68"/>
                  </w:txbxContent>
                </v:textbox>
              </v:shape>
            </w:pict>
          </mc:Fallback>
        </mc:AlternateContent>
      </w:r>
    </w:p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>
                <wp:simplePos x="0" y="0"/>
                <wp:positionH relativeFrom="column">
                  <wp:posOffset>-283845</wp:posOffset>
                </wp:positionH>
                <wp:positionV relativeFrom="paragraph">
                  <wp:posOffset>146685</wp:posOffset>
                </wp:positionV>
                <wp:extent cx="1807845" cy="870585"/>
                <wp:effectExtent l="17145" t="15875" r="22860" b="18415"/>
                <wp:wrapNone/>
                <wp:docPr id="122" name="Text Box 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07845" cy="870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0C6ADA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Комендант</w:t>
                            </w:r>
                          </w:p>
                          <w:p w:rsidR="00655C68" w:rsidRPr="000C6ADA" w:rsidRDefault="00655C68" w:rsidP="00655C68">
                            <w:pPr>
                              <w:pStyle w:val="a9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</w:t>
                            </w:r>
                            <w:r w:rsidRPr="000C6ADA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98633F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0C6ADA">
                              <w:rPr>
                                <w:b/>
                              </w:rPr>
                              <w:t>тел</w:t>
                            </w:r>
                            <w:r>
                              <w:rPr>
                                <w:b/>
                              </w:rPr>
                              <w:t>.___________________</w:t>
                            </w:r>
                          </w:p>
                          <w:p w:rsidR="00655C68" w:rsidRPr="0098633F" w:rsidRDefault="00655C68" w:rsidP="00655C6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05" o:spid="_x0000_s1041" type="#_x0000_t202" style="position:absolute;margin-left:-22.35pt;margin-top:11.55pt;width:142.35pt;height:68.5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" strokeweight="2.25pt">
                <v:textbox>
                  <w:txbxContent>
                    <w:p w:rsidR="00655C68" w:rsidRPr="000C6ADA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Комендант</w:t>
                      </w:r>
                    </w:p>
                    <w:p w:rsidR="00655C68" w:rsidRPr="000C6ADA" w:rsidRDefault="00655C68" w:rsidP="00655C68">
                      <w:pPr>
                        <w:pStyle w:val="a9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</w:t>
                      </w:r>
                      <w:r w:rsidRPr="000C6ADA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</w:p>
                    <w:p w:rsidR="00655C68" w:rsidRPr="0098633F" w:rsidRDefault="00655C68" w:rsidP="00655C68">
                      <w:pPr>
                        <w:pStyle w:val="a9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 w:rsidRPr="000C6ADA">
                        <w:rPr>
                          <w:b/>
                        </w:rPr>
                        <w:t>тел</w:t>
                      </w:r>
                      <w:r>
                        <w:rPr>
                          <w:b/>
                        </w:rPr>
                        <w:t>.___________________</w:t>
                      </w:r>
                    </w:p>
                    <w:p w:rsidR="00655C68" w:rsidRPr="0098633F" w:rsidRDefault="00655C68" w:rsidP="00655C6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</w:p>
    <w:p w:rsidR="00655C68" w:rsidRPr="0074442A" w:rsidRDefault="00655C68" w:rsidP="00655C68"/>
    <w:p w:rsidR="00655C68" w:rsidRPr="0074442A" w:rsidRDefault="00655C68" w:rsidP="00655C68"/>
    <w:p w:rsidR="00655C68" w:rsidRPr="0074442A" w:rsidRDefault="00655C68" w:rsidP="00655C68"/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>
                <wp:simplePos x="0" y="0"/>
                <wp:positionH relativeFrom="column">
                  <wp:posOffset>1524000</wp:posOffset>
                </wp:positionH>
                <wp:positionV relativeFrom="paragraph">
                  <wp:posOffset>14605</wp:posOffset>
                </wp:positionV>
                <wp:extent cx="457200" cy="10160"/>
                <wp:effectExtent l="24765" t="60960" r="13335" b="52705"/>
                <wp:wrapNone/>
                <wp:docPr id="121" name="Line 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200" cy="1016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1445B1" id="Line 788" o:spid="_x0000_s1026" style="position:absolute;flip:x y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0pt,1.15pt" to="156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" strokeweight="1.5pt">
                <v:stroke endarrow="block"/>
              </v:line>
            </w:pict>
          </mc:Fallback>
        </mc:AlternateContent>
      </w:r>
    </w:p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>
                <wp:simplePos x="0" y="0"/>
                <wp:positionH relativeFrom="column">
                  <wp:posOffset>4682490</wp:posOffset>
                </wp:positionH>
                <wp:positionV relativeFrom="paragraph">
                  <wp:posOffset>154940</wp:posOffset>
                </wp:positionV>
                <wp:extent cx="0" cy="467360"/>
                <wp:effectExtent l="11430" t="14605" r="17145" b="13335"/>
                <wp:wrapNone/>
                <wp:docPr id="120" name="Line 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736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42B897" id="Line 804" o:spid="_x0000_s1026" style="position:absolute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8.7pt,12.2pt" to="368.7pt,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" strokeweight="1.5pt"/>
            </w:pict>
          </mc:Fallback>
        </mc:AlternateContent>
      </w:r>
    </w:p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>
                <wp:simplePos x="0" y="0"/>
                <wp:positionH relativeFrom="column">
                  <wp:posOffset>2348865</wp:posOffset>
                </wp:positionH>
                <wp:positionV relativeFrom="paragraph">
                  <wp:posOffset>108585</wp:posOffset>
                </wp:positionV>
                <wp:extent cx="0" cy="432435"/>
                <wp:effectExtent l="59055" t="10160" r="64770" b="24130"/>
                <wp:wrapNone/>
                <wp:docPr id="119" name="Line 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3243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FDC06" id="Line 809" o:spid="_x0000_s1026" style="position:absolute;flip:x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95pt,8.55pt" to="184.95pt,4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" strokeweight="1.5pt">
                <v:stroke endarrow="block"/>
              </v:line>
            </w:pict>
          </mc:Fallback>
        </mc:AlternateContent>
      </w:r>
    </w:p>
    <w:p w:rsidR="00655C68" w:rsidRPr="0074442A" w:rsidRDefault="00655C68" w:rsidP="00655C68"/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10490</wp:posOffset>
                </wp:positionV>
                <wp:extent cx="1024890" cy="0"/>
                <wp:effectExtent l="15240" t="10160" r="17145" b="18415"/>
                <wp:wrapNone/>
                <wp:docPr id="118" name="Line 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2489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23BF5E" id="Line 785" o:spid="_x0000_s1026" style="position:absolute;flip:x y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8.7pt" to="368.7pt,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" strokeweight="1.5pt"/>
            </w:pict>
          </mc:Fallback>
        </mc:AlternateContent>
      </w:r>
    </w:p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>
                <wp:simplePos x="0" y="0"/>
                <wp:positionH relativeFrom="column">
                  <wp:posOffset>381000</wp:posOffset>
                </wp:positionH>
                <wp:positionV relativeFrom="paragraph">
                  <wp:posOffset>29210</wp:posOffset>
                </wp:positionV>
                <wp:extent cx="2276475" cy="685800"/>
                <wp:effectExtent l="15240" t="18415" r="22860" b="19685"/>
                <wp:wrapNone/>
                <wp:docPr id="117" name="Text Box 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76475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4D05BC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 w:rsidRPr="004D05BC">
                              <w:rPr>
                                <w:b/>
                              </w:rPr>
                              <w:t>Заместитель начальника ПВР</w:t>
                            </w:r>
                            <w:r>
                              <w:rPr>
                                <w:b/>
                              </w:rPr>
                              <w:t xml:space="preserve">   (</w:t>
                            </w:r>
                            <w:r w:rsidRPr="004D05BC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98633F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4D05BC">
                              <w:rPr>
                                <w:b/>
                              </w:rPr>
                              <w:t>тел.___________________________</w:t>
                            </w:r>
                          </w:p>
                          <w:p w:rsidR="00655C68" w:rsidRPr="0098633F" w:rsidRDefault="00655C68" w:rsidP="00655C6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82" o:spid="_x0000_s1042" type="#_x0000_t202" style="position:absolute;margin-left:30pt;margin-top:2.3pt;width:179.25pt;height:54pt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" strokeweight="2.25pt">
                <v:textbox>
                  <w:txbxContent>
                    <w:p w:rsidR="00655C68" w:rsidRPr="004D05BC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 w:rsidRPr="004D05BC">
                        <w:rPr>
                          <w:b/>
                        </w:rPr>
                        <w:t>Заместитель начальника ПВР</w:t>
                      </w:r>
                      <w:r>
                        <w:rPr>
                          <w:b/>
                        </w:rPr>
                        <w:t xml:space="preserve">   (</w:t>
                      </w:r>
                      <w:r w:rsidRPr="004D05BC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</w:p>
                    <w:p w:rsidR="00655C68" w:rsidRPr="0098633F" w:rsidRDefault="00655C68" w:rsidP="00655C68">
                      <w:pPr>
                        <w:pStyle w:val="a9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4D05BC">
                        <w:rPr>
                          <w:b/>
                        </w:rPr>
                        <w:t>тел.___________________________</w:t>
                      </w:r>
                    </w:p>
                    <w:p w:rsidR="00655C68" w:rsidRPr="0098633F" w:rsidRDefault="00655C68" w:rsidP="00655C6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>
                <wp:simplePos x="0" y="0"/>
                <wp:positionH relativeFrom="column">
                  <wp:posOffset>3272790</wp:posOffset>
                </wp:positionH>
                <wp:positionV relativeFrom="paragraph">
                  <wp:posOffset>95885</wp:posOffset>
                </wp:positionV>
                <wp:extent cx="2266950" cy="895350"/>
                <wp:effectExtent l="20955" t="18415" r="17145" b="19685"/>
                <wp:wrapNone/>
                <wp:docPr id="116" name="Text Box 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6950" cy="895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34135E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 w:rsidRPr="0034135E">
                              <w:rPr>
                                <w:b/>
                              </w:rPr>
                              <w:t>Начальник группы регистрации и учета населения</w:t>
                            </w:r>
                            <w:r>
                              <w:rPr>
                                <w:b/>
                              </w:rPr>
                              <w:t xml:space="preserve">     (</w:t>
                            </w:r>
                            <w:r w:rsidRPr="0034135E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34135E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</w:rPr>
                            </w:pPr>
                            <w:r w:rsidRPr="0034135E">
                              <w:rPr>
                                <w:b/>
                              </w:rPr>
                              <w:t>тел.___________________________</w:t>
                            </w:r>
                          </w:p>
                          <w:p w:rsidR="00655C68" w:rsidRPr="0098633F" w:rsidRDefault="00655C68" w:rsidP="00655C6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94" o:spid="_x0000_s1043" type="#_x0000_t202" style="position:absolute;margin-left:257.7pt;margin-top:7.55pt;width:178.5pt;height:70.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" strokeweight="2.25pt">
                <v:textbox>
                  <w:txbxContent>
                    <w:p w:rsidR="00655C68" w:rsidRPr="0034135E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 w:rsidRPr="0034135E">
                        <w:rPr>
                          <w:b/>
                        </w:rPr>
                        <w:t>Начальник группы регистрации и учета населения</w:t>
                      </w:r>
                      <w:r>
                        <w:rPr>
                          <w:b/>
                        </w:rPr>
                        <w:t xml:space="preserve">     (</w:t>
                      </w:r>
                      <w:r w:rsidRPr="0034135E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</w:p>
                    <w:p w:rsidR="00655C68" w:rsidRPr="0034135E" w:rsidRDefault="00655C68" w:rsidP="00655C68">
                      <w:pPr>
                        <w:pStyle w:val="a9"/>
                        <w:jc w:val="both"/>
                        <w:rPr>
                          <w:b/>
                        </w:rPr>
                      </w:pPr>
                      <w:r w:rsidRPr="0034135E">
                        <w:rPr>
                          <w:b/>
                        </w:rPr>
                        <w:t>тел.___________________________</w:t>
                      </w:r>
                    </w:p>
                    <w:p w:rsidR="00655C68" w:rsidRPr="0098633F" w:rsidRDefault="00655C68" w:rsidP="00655C6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</w:p>
    <w:p w:rsidR="00655C68" w:rsidRPr="0074442A" w:rsidRDefault="00655C68" w:rsidP="00655C68"/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>
                <wp:simplePos x="0" y="0"/>
                <wp:positionH relativeFrom="column">
                  <wp:posOffset>2958465</wp:posOffset>
                </wp:positionH>
                <wp:positionV relativeFrom="paragraph">
                  <wp:posOffset>107315</wp:posOffset>
                </wp:positionV>
                <wp:extent cx="0" cy="5549265"/>
                <wp:effectExtent l="11430" t="18415" r="17145" b="13970"/>
                <wp:wrapNone/>
                <wp:docPr id="115" name="Line 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492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BD2F79" id="Line 790" o:spid="_x0000_s1026" style="position:absolute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95pt,8.45pt" to="232.95pt,44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" strokeweight="1.5pt"/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>
                <wp:simplePos x="0" y="0"/>
                <wp:positionH relativeFrom="column">
                  <wp:posOffset>2657475</wp:posOffset>
                </wp:positionH>
                <wp:positionV relativeFrom="paragraph">
                  <wp:posOffset>107315</wp:posOffset>
                </wp:positionV>
                <wp:extent cx="615315" cy="0"/>
                <wp:effectExtent l="15240" t="66040" r="26670" b="57785"/>
                <wp:wrapNone/>
                <wp:docPr id="114" name="Line 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531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34109A" id="Line 801" o:spid="_x0000_s1026" style="position:absolute;flip:y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9.25pt,8.45pt" to="257.7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" strokeweight="1.5pt">
                <v:stroke endarrow="block"/>
              </v:line>
            </w:pict>
          </mc:Fallback>
        </mc:AlternateContent>
      </w:r>
    </w:p>
    <w:p w:rsidR="00655C68" w:rsidRPr="0074442A" w:rsidRDefault="00655C68" w:rsidP="00655C68"/>
    <w:p w:rsidR="00655C68" w:rsidRPr="0074442A" w:rsidRDefault="00655C68" w:rsidP="00655C68"/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>
                <wp:simplePos x="0" y="0"/>
                <wp:positionH relativeFrom="column">
                  <wp:posOffset>434340</wp:posOffset>
                </wp:positionH>
                <wp:positionV relativeFrom="paragraph">
                  <wp:posOffset>139065</wp:posOffset>
                </wp:positionV>
                <wp:extent cx="2223135" cy="727075"/>
                <wp:effectExtent l="20955" t="23495" r="22860" b="20955"/>
                <wp:wrapNone/>
                <wp:docPr id="113" name="Text Box 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23135" cy="727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1D4FA4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 w:rsidRPr="001D4FA4">
                              <w:rPr>
                                <w:b/>
                              </w:rPr>
                              <w:t>Заведующ</w:t>
                            </w:r>
                            <w:r>
                              <w:rPr>
                                <w:b/>
                              </w:rPr>
                              <w:t>ая</w:t>
                            </w:r>
                            <w:r w:rsidRPr="001D4FA4">
                              <w:rPr>
                                <w:b/>
                              </w:rPr>
                              <w:t xml:space="preserve"> комнаты матери и ребенка</w:t>
                            </w:r>
                            <w:r>
                              <w:rPr>
                                <w:b/>
                              </w:rPr>
                              <w:t xml:space="preserve"> (</w:t>
                            </w:r>
                            <w:r w:rsidRPr="001D4FA4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1D4FA4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 w:rsidRPr="001D4FA4">
                              <w:rPr>
                                <w:b/>
                              </w:rPr>
                              <w:t>тел</w:t>
                            </w:r>
                            <w:r>
                              <w:rPr>
                                <w:b/>
                              </w:rPr>
                              <w:t>._______________________</w:t>
                            </w:r>
                          </w:p>
                          <w:p w:rsidR="00655C68" w:rsidRPr="0098633F" w:rsidRDefault="00655C68" w:rsidP="00655C6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91" o:spid="_x0000_s1044" type="#_x0000_t202" style="position:absolute;margin-left:34.2pt;margin-top:10.95pt;width:175.05pt;height:57.25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" strokeweight="2.25pt">
                <v:textbox>
                  <w:txbxContent>
                    <w:p w:rsidR="00655C68" w:rsidRPr="001D4FA4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 w:rsidRPr="001D4FA4">
                        <w:rPr>
                          <w:b/>
                        </w:rPr>
                        <w:t>Заведующ</w:t>
                      </w:r>
                      <w:r>
                        <w:rPr>
                          <w:b/>
                        </w:rPr>
                        <w:t>ая</w:t>
                      </w:r>
                      <w:r w:rsidRPr="001D4FA4">
                        <w:rPr>
                          <w:b/>
                        </w:rPr>
                        <w:t xml:space="preserve"> комнаты матери и ребенка</w:t>
                      </w:r>
                      <w:r>
                        <w:rPr>
                          <w:b/>
                        </w:rPr>
                        <w:t xml:space="preserve"> (</w:t>
                      </w:r>
                      <w:r w:rsidRPr="001D4FA4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</w:p>
                    <w:p w:rsidR="00655C68" w:rsidRPr="001D4FA4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 w:rsidRPr="001D4FA4">
                        <w:rPr>
                          <w:b/>
                        </w:rPr>
                        <w:t>тел</w:t>
                      </w:r>
                      <w:r>
                        <w:rPr>
                          <w:b/>
                        </w:rPr>
                        <w:t>._______________________</w:t>
                      </w:r>
                    </w:p>
                    <w:p w:rsidR="00655C68" w:rsidRPr="0098633F" w:rsidRDefault="00655C68" w:rsidP="00655C6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47320</wp:posOffset>
                </wp:positionV>
                <wp:extent cx="0" cy="121920"/>
                <wp:effectExtent l="62865" t="12700" r="60960" b="27305"/>
                <wp:wrapNone/>
                <wp:docPr id="112" name="Line 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2192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9F237E" id="Line 798" o:spid="_x0000_s1026" style="position:absolute;flip:x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1.6pt" to="5in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" strokeweight="1.5pt">
                <v:stroke endarrow="block"/>
              </v:line>
            </w:pict>
          </mc:Fallback>
        </mc:AlternateContent>
      </w:r>
    </w:p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>
                <wp:simplePos x="0" y="0"/>
                <wp:positionH relativeFrom="column">
                  <wp:posOffset>4038600</wp:posOffset>
                </wp:positionH>
                <wp:positionV relativeFrom="paragraph">
                  <wp:posOffset>98425</wp:posOffset>
                </wp:positionV>
                <wp:extent cx="2133600" cy="800100"/>
                <wp:effectExtent l="5715" t="5715" r="13335" b="13335"/>
                <wp:wrapNone/>
                <wp:docPr id="111" name="Text Box 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7C1D09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 xml:space="preserve">Члены </w:t>
                            </w: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группы </w:t>
                            </w:r>
                          </w:p>
                          <w:p w:rsidR="00655C68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655C68" w:rsidRPr="007C1D09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655C68" w:rsidRPr="007C1D09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4" o:spid="_x0000_s1045" type="#_x0000_t202" style="position:absolute;margin-left:318pt;margin-top:7.75pt;width:168pt;height:63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">
                <v:textbox>
                  <w:txbxContent>
                    <w:p w:rsidR="00655C68" w:rsidRPr="007C1D09" w:rsidRDefault="00655C68" w:rsidP="00655C68">
                      <w:pPr>
                        <w:pStyle w:val="a9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 xml:space="preserve">Члены </w:t>
                      </w:r>
                      <w:r w:rsidRPr="007C1D09">
                        <w:rPr>
                          <w:b/>
                          <w:sz w:val="18"/>
                          <w:szCs w:val="18"/>
                        </w:rPr>
                        <w:t xml:space="preserve">группы </w:t>
                      </w:r>
                    </w:p>
                    <w:p w:rsidR="00655C68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655C68" w:rsidRPr="007C1D09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655C68" w:rsidRPr="007C1D09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55C68" w:rsidRPr="0074442A" w:rsidRDefault="00655C68" w:rsidP="00655C68"/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>
                <wp:simplePos x="0" y="0"/>
                <wp:positionH relativeFrom="column">
                  <wp:posOffset>2663190</wp:posOffset>
                </wp:positionH>
                <wp:positionV relativeFrom="paragraph">
                  <wp:posOffset>57150</wp:posOffset>
                </wp:positionV>
                <wp:extent cx="300990" cy="0"/>
                <wp:effectExtent l="20955" t="57785" r="11430" b="66040"/>
                <wp:wrapNone/>
                <wp:docPr id="110" name="Line 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099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9D4101" id="Line 811" o:spid="_x0000_s1026" style="position:absolute;flip:x y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9.7pt,4.5pt" to="233.4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" strokeweight="1.5pt">
                <v:stroke endarrow="block"/>
              </v:line>
            </w:pict>
          </mc:Fallback>
        </mc:AlternateContent>
      </w:r>
    </w:p>
    <w:p w:rsidR="00655C68" w:rsidRPr="0074442A" w:rsidRDefault="00655C68" w:rsidP="00655C68"/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13335</wp:posOffset>
                </wp:positionV>
                <wp:extent cx="0" cy="189865"/>
                <wp:effectExtent l="62865" t="11430" r="60960" b="27305"/>
                <wp:wrapNone/>
                <wp:docPr id="109" name="Line 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898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9702FF" id="Line 797" o:spid="_x0000_s1026" style="position:absolute;flip:x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pt,1.05pt" to="114pt,1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" strokeweight="1.5pt">
                <v:stroke endarrow="block"/>
              </v:line>
            </w:pict>
          </mc:Fallback>
        </mc:AlternateContent>
      </w:r>
    </w:p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>
                <wp:simplePos x="0" y="0"/>
                <wp:positionH relativeFrom="column">
                  <wp:posOffset>68580</wp:posOffset>
                </wp:positionH>
                <wp:positionV relativeFrom="paragraph">
                  <wp:posOffset>45720</wp:posOffset>
                </wp:positionV>
                <wp:extent cx="2133600" cy="685800"/>
                <wp:effectExtent l="7620" t="9525" r="11430" b="9525"/>
                <wp:wrapNone/>
                <wp:docPr id="108" name="Text Box 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7C1D09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Воспитатель комнаты матери и ребенка</w:t>
                            </w:r>
                          </w:p>
                          <w:p w:rsidR="00655C68" w:rsidRPr="007C1D09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3" o:spid="_x0000_s1046" type="#_x0000_t202" style="position:absolute;margin-left:5.4pt;margin-top:3.6pt;width:168pt;height:54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">
                <v:textbox>
                  <w:txbxContent>
                    <w:p w:rsidR="00655C68" w:rsidRPr="007C1D09" w:rsidRDefault="00655C68" w:rsidP="00655C68">
                      <w:pPr>
                        <w:pStyle w:val="a9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Воспитатель комнаты матери и ребенка</w:t>
                      </w:r>
                    </w:p>
                    <w:p w:rsidR="00655C68" w:rsidRPr="007C1D09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>
                <wp:simplePos x="0" y="0"/>
                <wp:positionH relativeFrom="column">
                  <wp:posOffset>3272790</wp:posOffset>
                </wp:positionH>
                <wp:positionV relativeFrom="paragraph">
                  <wp:posOffset>121285</wp:posOffset>
                </wp:positionV>
                <wp:extent cx="2266950" cy="914400"/>
                <wp:effectExtent l="20955" t="18415" r="17145" b="19685"/>
                <wp:wrapNone/>
                <wp:docPr id="102" name="Text Box 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695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8E074A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 w:rsidRPr="008E074A">
                              <w:rPr>
                                <w:b/>
                              </w:rPr>
                              <w:t>Начальник группы размещения пострадавшего населения</w:t>
                            </w:r>
                            <w:r>
                              <w:rPr>
                                <w:b/>
                              </w:rPr>
                              <w:t xml:space="preserve"> (</w:t>
                            </w:r>
                            <w:r w:rsidRPr="008E074A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 xml:space="preserve">) </w:t>
                            </w:r>
                            <w:r w:rsidRPr="008E074A">
                              <w:rPr>
                                <w:b/>
                              </w:rPr>
                              <w:t>тел.___________________________</w:t>
                            </w:r>
                          </w:p>
                          <w:p w:rsidR="00655C68" w:rsidRPr="0098633F" w:rsidRDefault="00655C68" w:rsidP="00655C6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95" o:spid="_x0000_s1047" type="#_x0000_t202" style="position:absolute;margin-left:257.7pt;margin-top:9.55pt;width:178.5pt;height:1in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" strokeweight="2.25pt">
                <v:textbox>
                  <w:txbxContent>
                    <w:p w:rsidR="00655C68" w:rsidRPr="008E074A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 w:rsidRPr="008E074A">
                        <w:rPr>
                          <w:b/>
                        </w:rPr>
                        <w:t>Начальник группы размещения пострадавшего населения</w:t>
                      </w:r>
                      <w:r>
                        <w:rPr>
                          <w:b/>
                        </w:rPr>
                        <w:t xml:space="preserve"> (</w:t>
                      </w:r>
                      <w:r w:rsidRPr="008E074A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 xml:space="preserve">) </w:t>
                      </w:r>
                      <w:r w:rsidRPr="008E074A">
                        <w:rPr>
                          <w:b/>
                        </w:rPr>
                        <w:t>тел.___________________________</w:t>
                      </w:r>
                    </w:p>
                    <w:p w:rsidR="00655C68" w:rsidRPr="0098633F" w:rsidRDefault="00655C68" w:rsidP="00655C6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</w:p>
    <w:p w:rsidR="00655C68" w:rsidRPr="0074442A" w:rsidRDefault="00655C68" w:rsidP="00655C68"/>
    <w:p w:rsidR="00655C68" w:rsidRPr="0074442A" w:rsidRDefault="00655C68" w:rsidP="00655C68"/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2958465</wp:posOffset>
                </wp:positionH>
                <wp:positionV relativeFrom="paragraph">
                  <wp:posOffset>23495</wp:posOffset>
                </wp:positionV>
                <wp:extent cx="320040" cy="0"/>
                <wp:effectExtent l="11430" t="65405" r="20955" b="58420"/>
                <wp:wrapNone/>
                <wp:docPr id="101" name="Line 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004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D8A21B" id="Line 812" o:spid="_x0000_s1026" style="position:absolute;flip:y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95pt,1.85pt" to="258.15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" strokeweight="1.5pt">
                <v:stroke endarrow="block"/>
              </v:line>
            </w:pict>
          </mc:Fallback>
        </mc:AlternateContent>
      </w:r>
    </w:p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>
                <wp:simplePos x="0" y="0"/>
                <wp:positionH relativeFrom="column">
                  <wp:posOffset>381000</wp:posOffset>
                </wp:positionH>
                <wp:positionV relativeFrom="paragraph">
                  <wp:posOffset>157480</wp:posOffset>
                </wp:positionV>
                <wp:extent cx="2234565" cy="762000"/>
                <wp:effectExtent l="15240" t="22225" r="17145" b="15875"/>
                <wp:wrapNone/>
                <wp:docPr id="98" name="Text Box 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4565" cy="762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8E074A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Начальник медицинского пункта  (</w:t>
                            </w:r>
                            <w:r w:rsidRPr="008E074A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98633F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8E074A">
                              <w:rPr>
                                <w:b/>
                              </w:rPr>
                              <w:t>тел.____________________</w:t>
                            </w:r>
                            <w:r>
                              <w:rPr>
                                <w:b/>
                              </w:rPr>
                              <w:t>___</w:t>
                            </w:r>
                          </w:p>
                          <w:p w:rsidR="00655C68" w:rsidRPr="0098633F" w:rsidRDefault="00655C68" w:rsidP="00655C6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10" o:spid="_x0000_s1048" type="#_x0000_t202" style="position:absolute;margin-left:30pt;margin-top:12.4pt;width:175.95pt;height:60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" strokeweight="2.25pt">
                <v:textbox>
                  <w:txbxContent>
                    <w:p w:rsidR="00655C68" w:rsidRPr="008E074A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Начальник медицинского пункта  (</w:t>
                      </w:r>
                      <w:r w:rsidRPr="008E074A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</w:p>
                    <w:p w:rsidR="00655C68" w:rsidRPr="0098633F" w:rsidRDefault="00655C68" w:rsidP="00655C68">
                      <w:pPr>
                        <w:pStyle w:val="a9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8E074A">
                        <w:rPr>
                          <w:b/>
                        </w:rPr>
                        <w:t>тел.____________________</w:t>
                      </w:r>
                      <w:r>
                        <w:rPr>
                          <w:b/>
                        </w:rPr>
                        <w:t>___</w:t>
                      </w:r>
                    </w:p>
                    <w:p w:rsidR="00655C68" w:rsidRPr="0098633F" w:rsidRDefault="00655C68" w:rsidP="00655C6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</w:p>
    <w:p w:rsidR="00655C68" w:rsidRPr="0074442A" w:rsidRDefault="00655C68" w:rsidP="00655C68"/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27000</wp:posOffset>
                </wp:positionV>
                <wp:extent cx="2057400" cy="800100"/>
                <wp:effectExtent l="5715" t="8890" r="13335" b="10160"/>
                <wp:wrapNone/>
                <wp:docPr id="26" name="Text Box 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7C1D09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 xml:space="preserve">Члены </w:t>
                            </w: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группы </w:t>
                            </w:r>
                          </w:p>
                          <w:p w:rsidR="00655C68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655C68" w:rsidRPr="007C1D09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655C68" w:rsidRPr="007C1D09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99" o:spid="_x0000_s1049" type="#_x0000_t202" style="position:absolute;margin-left:324pt;margin-top:10pt;width:162pt;height:63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">
                <v:textbox>
                  <w:txbxContent>
                    <w:p w:rsidR="00655C68" w:rsidRPr="007C1D09" w:rsidRDefault="00655C68" w:rsidP="00655C68">
                      <w:pPr>
                        <w:pStyle w:val="a9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 xml:space="preserve">Члены </w:t>
                      </w:r>
                      <w:r w:rsidRPr="007C1D09">
                        <w:rPr>
                          <w:b/>
                          <w:sz w:val="18"/>
                          <w:szCs w:val="18"/>
                        </w:rPr>
                        <w:t xml:space="preserve">группы </w:t>
                      </w:r>
                    </w:p>
                    <w:p w:rsidR="00655C68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655C68" w:rsidRPr="007C1D09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655C68" w:rsidRPr="007C1D09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2632710</wp:posOffset>
                </wp:positionH>
                <wp:positionV relativeFrom="paragraph">
                  <wp:posOffset>102870</wp:posOffset>
                </wp:positionV>
                <wp:extent cx="300990" cy="0"/>
                <wp:effectExtent l="19050" t="64770" r="13335" b="59055"/>
                <wp:wrapNone/>
                <wp:docPr id="24" name="Line 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099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7F640A0" id="Line 814" o:spid="_x0000_s1026" style="position:absolute;flip:x y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.3pt,8.1pt" to="231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" strokeweight="1.5pt">
                <v:stroke endarrow="block"/>
              </v:line>
            </w:pict>
          </mc:Fallback>
        </mc:AlternateContent>
      </w:r>
    </w:p>
    <w:p w:rsidR="00655C68" w:rsidRPr="0074442A" w:rsidRDefault="00655C68" w:rsidP="00655C68"/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66675</wp:posOffset>
                </wp:positionV>
                <wp:extent cx="0" cy="171450"/>
                <wp:effectExtent l="62865" t="17145" r="60960" b="20955"/>
                <wp:wrapNone/>
                <wp:docPr id="23" name="Line 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7145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5AEA86" id="Line 802" o:spid="_x0000_s1026" style="position:absolute;flip:x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pt,5.25pt" to="114pt,1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" strokeweight="1.5pt">
                <v:stroke endarrow="block"/>
              </v:line>
            </w:pict>
          </mc:Fallback>
        </mc:AlternateContent>
      </w:r>
    </w:p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>
                <wp:simplePos x="0" y="0"/>
                <wp:positionH relativeFrom="column">
                  <wp:posOffset>68580</wp:posOffset>
                </wp:positionH>
                <wp:positionV relativeFrom="paragraph">
                  <wp:posOffset>67945</wp:posOffset>
                </wp:positionV>
                <wp:extent cx="1981200" cy="800100"/>
                <wp:effectExtent l="7620" t="12700" r="11430" b="6350"/>
                <wp:wrapNone/>
                <wp:docPr id="22" name="Text Box 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7C1D09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Состав медпункта</w:t>
                            </w: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655C68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</w:t>
                            </w: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ел.___________________________</w:t>
                            </w:r>
                          </w:p>
                          <w:p w:rsidR="00655C68" w:rsidRPr="007C1D09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655C68" w:rsidRPr="007C1D09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08" o:spid="_x0000_s1050" type="#_x0000_t202" style="position:absolute;margin-left:5.4pt;margin-top:5.35pt;width:156pt;height:63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">
                <v:textbox>
                  <w:txbxContent>
                    <w:p w:rsidR="00655C68" w:rsidRPr="007C1D09" w:rsidRDefault="00655C68" w:rsidP="00655C68">
                      <w:pPr>
                        <w:pStyle w:val="a9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Состав медпункта</w:t>
                      </w:r>
                      <w:r w:rsidRPr="007C1D09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</w:p>
                    <w:p w:rsidR="00655C68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</w:t>
                      </w:r>
                      <w:r>
                        <w:rPr>
                          <w:b/>
                          <w:sz w:val="18"/>
                          <w:szCs w:val="18"/>
                        </w:rPr>
                        <w:t>ел.___________________________</w:t>
                      </w:r>
                    </w:p>
                    <w:p w:rsidR="00655C68" w:rsidRPr="007C1D09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655C68" w:rsidRPr="007C1D09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>
                <wp:simplePos x="0" y="0"/>
                <wp:positionH relativeFrom="column">
                  <wp:posOffset>3486150</wp:posOffset>
                </wp:positionH>
                <wp:positionV relativeFrom="paragraph">
                  <wp:posOffset>133350</wp:posOffset>
                </wp:positionV>
                <wp:extent cx="2234565" cy="855345"/>
                <wp:effectExtent l="15240" t="15240" r="17145" b="15240"/>
                <wp:wrapNone/>
                <wp:docPr id="21" name="Text Box 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4565" cy="855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8E074A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Начальник г</w:t>
                            </w:r>
                            <w:r w:rsidRPr="008E074A">
                              <w:rPr>
                                <w:b/>
                              </w:rPr>
                              <w:t>рупп</w:t>
                            </w:r>
                            <w:r>
                              <w:rPr>
                                <w:b/>
                              </w:rPr>
                              <w:t>ы</w:t>
                            </w:r>
                            <w:r w:rsidRPr="008E074A">
                              <w:rPr>
                                <w:b/>
                              </w:rPr>
                              <w:t xml:space="preserve"> охраны общественного порядка</w:t>
                            </w:r>
                          </w:p>
                          <w:p w:rsidR="00655C68" w:rsidRPr="008E074A" w:rsidRDefault="00655C68" w:rsidP="00655C68">
                            <w:pPr>
                              <w:pStyle w:val="a9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</w:t>
                            </w:r>
                            <w:r w:rsidRPr="008E074A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98633F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8E074A">
                              <w:rPr>
                                <w:b/>
                              </w:rPr>
                              <w:t>тел.___________________________</w:t>
                            </w:r>
                          </w:p>
                          <w:p w:rsidR="00655C68" w:rsidRPr="0098633F" w:rsidRDefault="00655C68" w:rsidP="00655C6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96" o:spid="_x0000_s1051" type="#_x0000_t202" style="position:absolute;margin-left:274.5pt;margin-top:10.5pt;width:175.95pt;height:67.3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" strokeweight="2.25pt">
                <v:textbox>
                  <w:txbxContent>
                    <w:p w:rsidR="00655C68" w:rsidRPr="008E074A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Начальник г</w:t>
                      </w:r>
                      <w:r w:rsidRPr="008E074A">
                        <w:rPr>
                          <w:b/>
                        </w:rPr>
                        <w:t>рупп</w:t>
                      </w:r>
                      <w:r>
                        <w:rPr>
                          <w:b/>
                        </w:rPr>
                        <w:t>ы</w:t>
                      </w:r>
                      <w:r w:rsidRPr="008E074A">
                        <w:rPr>
                          <w:b/>
                        </w:rPr>
                        <w:t xml:space="preserve"> охраны общественного порядка</w:t>
                      </w:r>
                    </w:p>
                    <w:p w:rsidR="00655C68" w:rsidRPr="008E074A" w:rsidRDefault="00655C68" w:rsidP="00655C68">
                      <w:pPr>
                        <w:pStyle w:val="a9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</w:t>
                      </w:r>
                      <w:r w:rsidRPr="008E074A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</w:p>
                    <w:p w:rsidR="00655C68" w:rsidRPr="0098633F" w:rsidRDefault="00655C68" w:rsidP="00655C68">
                      <w:pPr>
                        <w:pStyle w:val="a9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8E074A">
                        <w:rPr>
                          <w:b/>
                        </w:rPr>
                        <w:t>тел.___________________________</w:t>
                      </w:r>
                    </w:p>
                    <w:p w:rsidR="00655C68" w:rsidRPr="0098633F" w:rsidRDefault="00655C68" w:rsidP="00655C6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</w:p>
    <w:p w:rsidR="00655C68" w:rsidRPr="0074442A" w:rsidRDefault="00655C68" w:rsidP="00655C68"/>
    <w:p w:rsidR="00655C68" w:rsidRPr="0074442A" w:rsidRDefault="00655C68" w:rsidP="00655C68"/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>
                <wp:simplePos x="0" y="0"/>
                <wp:positionH relativeFrom="column">
                  <wp:posOffset>2964180</wp:posOffset>
                </wp:positionH>
                <wp:positionV relativeFrom="paragraph">
                  <wp:posOffset>138430</wp:posOffset>
                </wp:positionV>
                <wp:extent cx="521970" cy="0"/>
                <wp:effectExtent l="17145" t="60325" r="22860" b="63500"/>
                <wp:wrapNone/>
                <wp:docPr id="20" name="Line 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2197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CCE040" id="Line 813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3.4pt,10.9pt" to="274.5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" strokeweight="1.5pt">
                <v:stroke endarrow="block"/>
              </v:line>
            </w:pict>
          </mc:Fallback>
        </mc:AlternateContent>
      </w:r>
    </w:p>
    <w:p w:rsidR="00655C68" w:rsidRPr="0074442A" w:rsidRDefault="00655C68" w:rsidP="00655C68"/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>
                <wp:simplePos x="0" y="0"/>
                <wp:positionH relativeFrom="column">
                  <wp:posOffset>325755</wp:posOffset>
                </wp:positionH>
                <wp:positionV relativeFrom="paragraph">
                  <wp:posOffset>-3175</wp:posOffset>
                </wp:positionV>
                <wp:extent cx="2343150" cy="685800"/>
                <wp:effectExtent l="17145" t="21590" r="20955" b="16510"/>
                <wp:wrapNone/>
                <wp:docPr id="19" name="Text Box 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315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1D4FA4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</w:rPr>
                            </w:pPr>
                            <w:r w:rsidRPr="001D4FA4">
                              <w:rPr>
                                <w:b/>
                              </w:rPr>
                              <w:t>Дежурный стола справок</w:t>
                            </w:r>
                          </w:p>
                          <w:p w:rsidR="00655C68" w:rsidRPr="001D4FA4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</w:rPr>
                            </w:pPr>
                            <w:r w:rsidRPr="001D4FA4">
                              <w:rPr>
                                <w:b/>
                              </w:rPr>
                              <w:t>Ф.И.О.</w:t>
                            </w:r>
                          </w:p>
                          <w:p w:rsidR="00655C68" w:rsidRPr="0098633F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1D4FA4">
                              <w:rPr>
                                <w:b/>
                              </w:rPr>
                              <w:t>тел.___________________________</w:t>
                            </w:r>
                          </w:p>
                          <w:p w:rsidR="00655C68" w:rsidRPr="0098633F" w:rsidRDefault="00655C68" w:rsidP="00655C6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92" o:spid="_x0000_s1052" type="#_x0000_t202" style="position:absolute;margin-left:25.65pt;margin-top:-.25pt;width:184.5pt;height:54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" strokeweight="2.25pt">
                <v:textbox>
                  <w:txbxContent>
                    <w:p w:rsidR="00655C68" w:rsidRPr="001D4FA4" w:rsidRDefault="00655C68" w:rsidP="00655C68">
                      <w:pPr>
                        <w:pStyle w:val="a9"/>
                        <w:jc w:val="both"/>
                        <w:rPr>
                          <w:b/>
                        </w:rPr>
                      </w:pPr>
                      <w:r w:rsidRPr="001D4FA4">
                        <w:rPr>
                          <w:b/>
                        </w:rPr>
                        <w:t>Дежурный стола справок</w:t>
                      </w:r>
                    </w:p>
                    <w:p w:rsidR="00655C68" w:rsidRPr="001D4FA4" w:rsidRDefault="00655C68" w:rsidP="00655C68">
                      <w:pPr>
                        <w:pStyle w:val="a9"/>
                        <w:jc w:val="both"/>
                        <w:rPr>
                          <w:b/>
                        </w:rPr>
                      </w:pPr>
                      <w:r w:rsidRPr="001D4FA4">
                        <w:rPr>
                          <w:b/>
                        </w:rPr>
                        <w:t>Ф.И.О.</w:t>
                      </w:r>
                    </w:p>
                    <w:p w:rsidR="00655C68" w:rsidRPr="0098633F" w:rsidRDefault="00655C68" w:rsidP="00655C68">
                      <w:pPr>
                        <w:pStyle w:val="a9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1D4FA4">
                        <w:rPr>
                          <w:b/>
                        </w:rPr>
                        <w:t>тел.___________________________</w:t>
                      </w:r>
                    </w:p>
                    <w:p w:rsidR="00655C68" w:rsidRPr="0098633F" w:rsidRDefault="00655C68" w:rsidP="00655C6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>
                <wp:simplePos x="0" y="0"/>
                <wp:positionH relativeFrom="column">
                  <wp:posOffset>4625340</wp:posOffset>
                </wp:positionH>
                <wp:positionV relativeFrom="paragraph">
                  <wp:posOffset>135890</wp:posOffset>
                </wp:positionV>
                <wp:extent cx="0" cy="114300"/>
                <wp:effectExtent l="59055" t="17780" r="64770" b="20320"/>
                <wp:wrapNone/>
                <wp:docPr id="18" name="Line 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C75F13" id="Line 803" o:spid="_x0000_s1026" style="position:absolute;flip:x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4.2pt,10.7pt" to="364.2pt,1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" strokeweight="1.5pt">
                <v:stroke endarrow="block"/>
              </v:line>
            </w:pict>
          </mc:Fallback>
        </mc:AlternateContent>
      </w:r>
    </w:p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83820</wp:posOffset>
                </wp:positionV>
                <wp:extent cx="2057400" cy="800100"/>
                <wp:effectExtent l="5715" t="7620" r="13335" b="11430"/>
                <wp:wrapNone/>
                <wp:docPr id="17" name="Text Box 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7C1D09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 xml:space="preserve">Члены </w:t>
                            </w: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группы </w:t>
                            </w:r>
                          </w:p>
                          <w:p w:rsidR="00655C68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655C68" w:rsidRPr="007C1D09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7C1D09">
                              <w:rPr>
                                <w:b/>
                                <w:sz w:val="18"/>
                                <w:szCs w:val="18"/>
                              </w:rPr>
                              <w:t>Ф.И.О. тел._____________________________</w:t>
                            </w:r>
                          </w:p>
                          <w:p w:rsidR="00655C68" w:rsidRPr="007C1D09" w:rsidRDefault="00655C68" w:rsidP="00655C68">
                            <w:pPr>
                              <w:pStyle w:val="a9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5" o:spid="_x0000_s1053" type="#_x0000_t202" style="position:absolute;margin-left:324pt;margin-top:6.6pt;width:162pt;height:63pt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">
                <v:textbox>
                  <w:txbxContent>
                    <w:p w:rsidR="00655C68" w:rsidRPr="007C1D09" w:rsidRDefault="00655C68" w:rsidP="00655C68">
                      <w:pPr>
                        <w:pStyle w:val="a9"/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 xml:space="preserve">Члены </w:t>
                      </w:r>
                      <w:r w:rsidRPr="007C1D09">
                        <w:rPr>
                          <w:b/>
                          <w:sz w:val="18"/>
                          <w:szCs w:val="18"/>
                        </w:rPr>
                        <w:t xml:space="preserve">группы </w:t>
                      </w:r>
                    </w:p>
                    <w:p w:rsidR="00655C68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655C68" w:rsidRPr="007C1D09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  <w:r w:rsidRPr="007C1D09">
                        <w:rPr>
                          <w:b/>
                          <w:sz w:val="18"/>
                          <w:szCs w:val="18"/>
                        </w:rPr>
                        <w:t>Ф.И.О. тел._____________________________</w:t>
                      </w:r>
                    </w:p>
                    <w:p w:rsidR="00655C68" w:rsidRPr="007C1D09" w:rsidRDefault="00655C68" w:rsidP="00655C68">
                      <w:pPr>
                        <w:pStyle w:val="a9"/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55C68" w:rsidRPr="0074442A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>
                <wp:simplePos x="0" y="0"/>
                <wp:positionH relativeFrom="column">
                  <wp:posOffset>2668905</wp:posOffset>
                </wp:positionH>
                <wp:positionV relativeFrom="paragraph">
                  <wp:posOffset>-1270</wp:posOffset>
                </wp:positionV>
                <wp:extent cx="300990" cy="0"/>
                <wp:effectExtent l="26670" t="59690" r="15240" b="64135"/>
                <wp:wrapNone/>
                <wp:docPr id="16" name="Line 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099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7FFB5B1" id="Line 815" o:spid="_x0000_s1026" style="position:absolute;flip:x y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0.15pt,-.1pt" to="233.85pt,-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" strokeweight="1.5pt">
                <v:stroke endarrow="block"/>
              </v:line>
            </w:pict>
          </mc:Fallback>
        </mc:AlternateContent>
      </w:r>
    </w:p>
    <w:p w:rsidR="00655C68" w:rsidRPr="0074442A" w:rsidRDefault="00655C68" w:rsidP="00655C68"/>
    <w:p w:rsidR="00655C68" w:rsidRPr="0074442A" w:rsidRDefault="00655C68" w:rsidP="00655C68"/>
    <w:p w:rsidR="00655C68" w:rsidRPr="0074442A" w:rsidRDefault="00D81CB4" w:rsidP="00655C68"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>
                <wp:simplePos x="0" y="0"/>
                <wp:positionH relativeFrom="column">
                  <wp:posOffset>325755</wp:posOffset>
                </wp:positionH>
                <wp:positionV relativeFrom="paragraph">
                  <wp:posOffset>87630</wp:posOffset>
                </wp:positionV>
                <wp:extent cx="2331720" cy="896620"/>
                <wp:effectExtent l="17145" t="17145" r="22860" b="19685"/>
                <wp:wrapNone/>
                <wp:docPr id="15" name="Text Box 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1720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AA0705" w:rsidRDefault="00655C68" w:rsidP="00655C68">
                            <w:pPr>
                              <w:pStyle w:val="a9"/>
                              <w:jc w:val="center"/>
                              <w:rPr>
                                <w:b/>
                              </w:rPr>
                            </w:pPr>
                            <w:r w:rsidRPr="00AA0705">
                              <w:rPr>
                                <w:b/>
                              </w:rPr>
                              <w:t>Заведующий комнаты психологического обеспечения</w:t>
                            </w:r>
                            <w:r>
                              <w:rPr>
                                <w:b/>
                              </w:rPr>
                              <w:t xml:space="preserve"> (</w:t>
                            </w:r>
                            <w:r w:rsidRPr="00AA0705">
                              <w:rPr>
                                <w:b/>
                              </w:rPr>
                              <w:t>Ф.И.О.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</w:p>
                          <w:p w:rsidR="00655C68" w:rsidRPr="0098633F" w:rsidRDefault="00655C68" w:rsidP="00655C68">
                            <w:pPr>
                              <w:pStyle w:val="a9"/>
                              <w:jc w:val="both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AA0705">
                              <w:rPr>
                                <w:b/>
                              </w:rPr>
                              <w:t>тел.___________________________</w:t>
                            </w:r>
                          </w:p>
                          <w:p w:rsidR="00655C68" w:rsidRPr="0098633F" w:rsidRDefault="00655C68" w:rsidP="00655C6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93" o:spid="_x0000_s1054" type="#_x0000_t202" style="position:absolute;margin-left:25.65pt;margin-top:6.9pt;width:183.6pt;height:70.6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" strokeweight="2.25pt">
                <v:textbox>
                  <w:txbxContent>
                    <w:p w:rsidR="00655C68" w:rsidRPr="00AA0705" w:rsidRDefault="00655C68" w:rsidP="00655C68">
                      <w:pPr>
                        <w:pStyle w:val="a9"/>
                        <w:jc w:val="center"/>
                        <w:rPr>
                          <w:b/>
                        </w:rPr>
                      </w:pPr>
                      <w:r w:rsidRPr="00AA0705">
                        <w:rPr>
                          <w:b/>
                        </w:rPr>
                        <w:t>Заведующий комнаты психологического обеспечения</w:t>
                      </w:r>
                      <w:r>
                        <w:rPr>
                          <w:b/>
                        </w:rPr>
                        <w:t xml:space="preserve"> (</w:t>
                      </w:r>
                      <w:r w:rsidRPr="00AA0705">
                        <w:rPr>
                          <w:b/>
                        </w:rPr>
                        <w:t>Ф.И.О.</w:t>
                      </w:r>
                      <w:r>
                        <w:rPr>
                          <w:b/>
                        </w:rPr>
                        <w:t>)</w:t>
                      </w:r>
                    </w:p>
                    <w:p w:rsidR="00655C68" w:rsidRPr="0098633F" w:rsidRDefault="00655C68" w:rsidP="00655C68">
                      <w:pPr>
                        <w:pStyle w:val="a9"/>
                        <w:jc w:val="both"/>
                        <w:rPr>
                          <w:b/>
                          <w:sz w:val="18"/>
                          <w:szCs w:val="18"/>
                        </w:rPr>
                      </w:pPr>
                      <w:r w:rsidRPr="00AA0705">
                        <w:rPr>
                          <w:b/>
                        </w:rPr>
                        <w:t>тел.___________________________</w:t>
                      </w:r>
                    </w:p>
                    <w:p w:rsidR="00655C68" w:rsidRPr="0098633F" w:rsidRDefault="00655C68" w:rsidP="00655C6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</w:p>
    <w:p w:rsidR="00655C68" w:rsidRDefault="00655C68" w:rsidP="00655C68"/>
    <w:p w:rsidR="00655C68" w:rsidRDefault="00655C68" w:rsidP="00655C68">
      <w:pPr>
        <w:ind w:firstLine="709"/>
        <w:rPr>
          <w:b/>
        </w:rPr>
      </w:pPr>
    </w:p>
    <w:p w:rsidR="00655C68" w:rsidRDefault="00D81CB4" w:rsidP="00655C68">
      <w:pPr>
        <w:ind w:firstLine="709"/>
        <w:rPr>
          <w:b/>
        </w:rPr>
      </w:pPr>
      <w:r w:rsidRPr="00655C68"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2668905</wp:posOffset>
                </wp:positionH>
                <wp:positionV relativeFrom="paragraph">
                  <wp:posOffset>39370</wp:posOffset>
                </wp:positionV>
                <wp:extent cx="300990" cy="0"/>
                <wp:effectExtent l="26670" t="66040" r="15240" b="57785"/>
                <wp:wrapNone/>
                <wp:docPr id="14" name="Line 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099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D82883" id="Line 816" o:spid="_x0000_s1026" style="position:absolute;flip:x y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0.15pt,3.1pt" to="233.85pt,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" strokeweight="1.5pt">
                <v:stroke endarrow="block"/>
              </v:line>
            </w:pict>
          </mc:Fallback>
        </mc:AlternateContent>
      </w:r>
    </w:p>
    <w:p w:rsidR="00655C68" w:rsidRDefault="00655C68" w:rsidP="00655C68">
      <w:pPr>
        <w:ind w:firstLine="709"/>
        <w:rPr>
          <w:b/>
        </w:rPr>
      </w:pPr>
    </w:p>
    <w:p w:rsidR="00655C68" w:rsidRDefault="00655C68" w:rsidP="00655C68">
      <w:pPr>
        <w:ind w:firstLine="709"/>
        <w:rPr>
          <w:b/>
        </w:rPr>
      </w:pPr>
    </w:p>
    <w:p w:rsidR="00655C68" w:rsidRDefault="00655C68" w:rsidP="00655C68">
      <w:pPr>
        <w:pStyle w:val="afe"/>
        <w:jc w:val="left"/>
        <w:rPr>
          <w:rFonts w:ascii="Times New Roman" w:hAnsi="Times New Roman" w:cs="Times New Roman"/>
          <w:noProof/>
        </w:rPr>
      </w:pPr>
      <w:r w:rsidRPr="00645E6A">
        <w:rPr>
          <w:rFonts w:ascii="Times New Roman" w:hAnsi="Times New Roman" w:cs="Times New Roman"/>
          <w:noProof/>
        </w:rPr>
        <w:t>Начальник ПВР _________________ (подпись, Ф.И.О)</w:t>
      </w:r>
    </w:p>
    <w:p w:rsidR="00655C68" w:rsidRPr="00645E6A" w:rsidRDefault="00655C68" w:rsidP="00655C68"/>
    <w:p w:rsidR="00655C68" w:rsidRPr="002A5E6A" w:rsidRDefault="00D81CB4" w:rsidP="002A5E6A">
      <w:pPr>
        <w:pStyle w:val="afe"/>
        <w:jc w:val="center"/>
        <w:rPr>
          <w:rFonts w:ascii="Times New Roman" w:hAnsi="Times New Roman" w:cs="Times New Roman"/>
          <w:b/>
        </w:rPr>
      </w:pPr>
      <w:r w:rsidRPr="002A5E6A">
        <w:rPr>
          <w:rFonts w:ascii="Arial" w:hAnsi="Arial" w:cs="Arial"/>
          <w:b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707392" behindDoc="0" locked="0" layoutInCell="1" allowOverlap="1">
                <wp:simplePos x="0" y="0"/>
                <wp:positionH relativeFrom="column">
                  <wp:posOffset>10515599</wp:posOffset>
                </wp:positionH>
                <wp:positionV relativeFrom="paragraph">
                  <wp:posOffset>-503555</wp:posOffset>
                </wp:positionV>
                <wp:extent cx="0" cy="11430000"/>
                <wp:effectExtent l="57150" t="0" r="57150" b="19050"/>
                <wp:wrapNone/>
                <wp:docPr id="211" name="Lin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F5C863" id="Line 177" o:spid="_x0000_s1026" style="position:absolute;z-index:25170739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828pt,-39.65pt" to="828pt,86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" strokeweight="2.25pt">
                <v:stroke endarrow="block"/>
              </v:line>
            </w:pict>
          </mc:Fallback>
        </mc:AlternateContent>
      </w:r>
      <w:r w:rsidRPr="002A5E6A">
        <w:rPr>
          <w:rFonts w:ascii="Arial" w:hAnsi="Arial" w:cs="Arial"/>
          <w:b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706368" behindDoc="0" locked="0" layoutInCell="1" allowOverlap="1">
                <wp:simplePos x="0" y="0"/>
                <wp:positionH relativeFrom="column">
                  <wp:posOffset>10515599</wp:posOffset>
                </wp:positionH>
                <wp:positionV relativeFrom="paragraph">
                  <wp:posOffset>-1532255</wp:posOffset>
                </wp:positionV>
                <wp:extent cx="0" cy="11430000"/>
                <wp:effectExtent l="57150" t="0" r="57150" b="19050"/>
                <wp:wrapNone/>
                <wp:docPr id="210" name="Line 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7F7E10" id="Line 175" o:spid="_x0000_s1026" style="position:absolute;z-index:25170636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828pt,-120.65pt" to="828pt,77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" strokeweight="2.25pt">
                <v:stroke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98176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5249544</wp:posOffset>
                </wp:positionV>
                <wp:extent cx="457200" cy="0"/>
                <wp:effectExtent l="38100" t="76200" r="0" b="76200"/>
                <wp:wrapNone/>
                <wp:docPr id="195" name="Lin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CBCC10" id="Line 149" o:spid="_x0000_s1026" style="position:absolute;z-index:2516981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413.35pt" to="168pt,4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" strokecolor="green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97152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4335144</wp:posOffset>
                </wp:positionV>
                <wp:extent cx="457200" cy="0"/>
                <wp:effectExtent l="38100" t="76200" r="0" b="76200"/>
                <wp:wrapNone/>
                <wp:docPr id="194" name="Line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513295" id="Line 148" o:spid="_x0000_s1026" style="position:absolute;z-index:2516971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341.35pt" to="168pt,34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" strokecolor="green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96128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3420744</wp:posOffset>
                </wp:positionV>
                <wp:extent cx="457200" cy="0"/>
                <wp:effectExtent l="38100" t="76200" r="0" b="76200"/>
                <wp:wrapNone/>
                <wp:docPr id="193" name="Line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2E0B63" id="Line 147" o:spid="_x0000_s1026" style="position:absolute;z-index:2516961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269.35pt" to="168pt,26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" strokecolor="green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9510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706244</wp:posOffset>
                </wp:positionV>
                <wp:extent cx="304800" cy="0"/>
                <wp:effectExtent l="0" t="0" r="0" b="0"/>
                <wp:wrapNone/>
                <wp:docPr id="191" name="Line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A4755D" id="Line 145" o:spid="_x0000_s1026" style="position:absolute;z-index:2516951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in,134.35pt" to="168pt,13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" strokecolor="green" strokeweight="1.5pt">
                <v:stroke dashstyle="dashDot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>
                <wp:simplePos x="0" y="0"/>
                <wp:positionH relativeFrom="column">
                  <wp:posOffset>1981200</wp:posOffset>
                </wp:positionH>
                <wp:positionV relativeFrom="paragraph">
                  <wp:posOffset>1820544</wp:posOffset>
                </wp:positionV>
                <wp:extent cx="152400" cy="0"/>
                <wp:effectExtent l="19050" t="19050" r="0" b="0"/>
                <wp:wrapNone/>
                <wp:docPr id="190" name="Lin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62B1FB" id="Line 91" o:spid="_x0000_s1026" style="position:absolute;flip:x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6pt,143.35pt" to="168pt,1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" strokeweight="2.25pt"/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963545</wp:posOffset>
                </wp:positionV>
                <wp:extent cx="457200" cy="228600"/>
                <wp:effectExtent l="38100" t="38100" r="38100" b="38100"/>
                <wp:wrapNone/>
                <wp:docPr id="189" name="Lin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1E996D" id="Line 141" o:spid="_x0000_s1026" style="position:absolute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233.35pt" to="342pt,25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" strokecolor="fuchsia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80768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2620644</wp:posOffset>
                </wp:positionV>
                <wp:extent cx="304800" cy="0"/>
                <wp:effectExtent l="38100" t="76200" r="0" b="76200"/>
                <wp:wrapNone/>
                <wp:docPr id="188" name="Line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7FC18D6" id="Line 130" o:spid="_x0000_s1026" style="position:absolute;z-index:2516807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00pt,206.35pt" to="324pt,20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" strokecolor="blue" strokeweight="1.5pt">
                <v:stroke dashstyle="dashDot" startarrow="block"/>
              </v:line>
            </w:pict>
          </mc:Fallback>
        </mc:AlternateContent>
      </w:r>
      <w:r w:rsidRPr="002A5E6A">
        <w:rPr>
          <w:b/>
          <w:noProof/>
          <w:color w:val="008080"/>
        </w:rPr>
        <mc:AlternateContent>
          <mc:Choice Requires="wps">
            <w:drawing>
              <wp:anchor distT="4294967295" distB="4294967295" distL="114300" distR="114300" simplePos="0" relativeHeight="251693056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791844</wp:posOffset>
                </wp:positionV>
                <wp:extent cx="533400" cy="0"/>
                <wp:effectExtent l="38100" t="76200" r="0" b="76200"/>
                <wp:wrapNone/>
                <wp:docPr id="187" name="Line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0839C9" id="Line 143" o:spid="_x0000_s1026" style="position:absolute;z-index:2516930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00pt,62.35pt" to="342pt,6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" strokecolor="blue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  <w:color w:val="008080"/>
        </w:rPr>
        <mc:AlternateContent>
          <mc:Choice Requires="wps">
            <w:drawing>
              <wp:anchor distT="0" distB="0" distL="114299" distR="114299" simplePos="0" relativeHeight="251669504" behindDoc="0" locked="0" layoutInCell="1" allowOverlap="1">
                <wp:simplePos x="0" y="0"/>
                <wp:positionH relativeFrom="column">
                  <wp:posOffset>4114799</wp:posOffset>
                </wp:positionH>
                <wp:positionV relativeFrom="paragraph">
                  <wp:posOffset>791845</wp:posOffset>
                </wp:positionV>
                <wp:extent cx="0" cy="1828800"/>
                <wp:effectExtent l="76200" t="0" r="38100" b="38100"/>
                <wp:wrapNone/>
                <wp:docPr id="186" name="Lin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8288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2DA3F4" id="Line 87" o:spid="_x0000_s1026" style="position:absolute;flip:x;z-index:25166950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24pt,62.35pt" to="324pt,20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" strokecolor="blue" strokeweight="1.5pt">
                <v:stroke dashstyle="dashDot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4106545</wp:posOffset>
                </wp:positionV>
                <wp:extent cx="457200" cy="228600"/>
                <wp:effectExtent l="38100" t="38100" r="38100" b="38100"/>
                <wp:wrapNone/>
                <wp:docPr id="185" name="Lin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EBD85E" id="Line 140" o:spid="_x0000_s1026" style="position:absolute;flip: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23.35pt" to="342pt,34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" strokecolor="fuchsia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907155</wp:posOffset>
                </wp:positionH>
                <wp:positionV relativeFrom="paragraph">
                  <wp:posOffset>5006975</wp:posOffset>
                </wp:positionV>
                <wp:extent cx="457200" cy="228600"/>
                <wp:effectExtent l="38100" t="38100" r="38100" b="38100"/>
                <wp:wrapNone/>
                <wp:docPr id="184" name="Lin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42D79C" id="Line 82" o:spid="_x0000_s1026" style="position:absolute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65pt,394.25pt" to="343.65pt,4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" strokecolor="fuchsia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363345</wp:posOffset>
                </wp:positionV>
                <wp:extent cx="1752600" cy="571500"/>
                <wp:effectExtent l="19050" t="19050" r="0" b="0"/>
                <wp:wrapNone/>
                <wp:docPr id="183" name="Text Box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Начальник ПВР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</w:t>
                            </w:r>
                          </w:p>
                          <w:p w:rsidR="00655C68" w:rsidRPr="00D819E8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3" o:spid="_x0000_s1055" type="#_x0000_t202" style="position:absolute;left:0;text-align:left;margin-left:168pt;margin-top:107.35pt;width:138pt;height:4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Начальник ПВР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</w:t>
                      </w:r>
                    </w:p>
                    <w:p w:rsidR="00655C68" w:rsidRPr="00D819E8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87936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5020944</wp:posOffset>
                </wp:positionV>
                <wp:extent cx="457200" cy="0"/>
                <wp:effectExtent l="0" t="95250" r="0" b="76200"/>
                <wp:wrapNone/>
                <wp:docPr id="181" name="Line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A612BF" id="Line 138" o:spid="_x0000_s1026" style="position:absolute;flip:x;z-index:2516879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395.35pt" to="168pt,39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" strokeweight="2.25pt">
                <v:stroke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86912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4106544</wp:posOffset>
                </wp:positionV>
                <wp:extent cx="457200" cy="0"/>
                <wp:effectExtent l="0" t="95250" r="0" b="76200"/>
                <wp:wrapNone/>
                <wp:docPr id="180" name="Line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A75DF1" id="Line 137" o:spid="_x0000_s1026" style="position:absolute;flip:x;z-index:2516869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323.35pt" to="168pt,32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" strokeweight="2.25pt">
                <v:stroke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85888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3192144</wp:posOffset>
                </wp:positionV>
                <wp:extent cx="457200" cy="0"/>
                <wp:effectExtent l="0" t="95250" r="0" b="76200"/>
                <wp:wrapNone/>
                <wp:docPr id="179" name="Line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2980DAF" id="Line 136" o:spid="_x0000_s1026" style="position:absolute;flip:x;z-index:2516858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251.35pt" to="168pt,25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" strokeweight="2.25pt">
                <v:stroke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2154555</wp:posOffset>
                </wp:positionH>
                <wp:positionV relativeFrom="paragraph">
                  <wp:posOffset>4906645</wp:posOffset>
                </wp:positionV>
                <wp:extent cx="1752600" cy="800100"/>
                <wp:effectExtent l="19050" t="19050" r="0" b="0"/>
                <wp:wrapNone/>
                <wp:docPr id="17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sz w:val="20"/>
                                <w:szCs w:val="20"/>
                              </w:rPr>
                              <w:t>Медицинский пункт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</w:t>
                            </w:r>
                          </w:p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7" o:spid="_x0000_s1056" type="#_x0000_t202" style="position:absolute;left:0;text-align:left;margin-left:169.65pt;margin-top:386.35pt;width:138pt;height:63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sz w:val="20"/>
                          <w:szCs w:val="20"/>
                        </w:rPr>
                        <w:t>Медицинский пункт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</w:t>
                      </w:r>
                    </w:p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3077845</wp:posOffset>
                </wp:positionV>
                <wp:extent cx="1752600" cy="685800"/>
                <wp:effectExtent l="19050" t="19050" r="0" b="0"/>
                <wp:wrapNone/>
                <wp:docPr id="176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sz w:val="20"/>
                                <w:szCs w:val="20"/>
                              </w:rPr>
                              <w:t>Группа  охраны общественного порядка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D76DE7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" o:spid="_x0000_s1057" type="#_x0000_t202" style="position:absolute;left:0;text-align:left;margin-left:168pt;margin-top:242.35pt;width:138pt;height:5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sz w:val="20"/>
                          <w:szCs w:val="20"/>
                        </w:rPr>
                        <w:t>Группа  охраны общественного порядка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D76DE7" w:rsidRDefault="00655C68" w:rsidP="00655C68"/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3992245</wp:posOffset>
                </wp:positionV>
                <wp:extent cx="1752600" cy="699770"/>
                <wp:effectExtent l="19050" t="19050" r="0" b="5080"/>
                <wp:wrapNone/>
                <wp:docPr id="175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99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sz w:val="20"/>
                                <w:szCs w:val="20"/>
                              </w:rPr>
                              <w:t>Комната матери и ребенка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0C4643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" o:spid="_x0000_s1058" type="#_x0000_t202" style="position:absolute;left:0;text-align:left;margin-left:168pt;margin-top:314.35pt;width:138pt;height:55.1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sz w:val="20"/>
                          <w:szCs w:val="20"/>
                        </w:rPr>
                        <w:t>Комната матери и ребенка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0C4643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2163445</wp:posOffset>
                </wp:positionV>
                <wp:extent cx="1752600" cy="685800"/>
                <wp:effectExtent l="19050" t="19050" r="0" b="0"/>
                <wp:wrapNone/>
                <wp:docPr id="174" name="Text Box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sz w:val="20"/>
                                <w:szCs w:val="20"/>
                              </w:rPr>
                              <w:t xml:space="preserve">Заместитель начальника </w:t>
                            </w:r>
                          </w:p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sz w:val="20"/>
                                <w:szCs w:val="20"/>
                              </w:rPr>
                              <w:t>ПВР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D76DE7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3" o:spid="_x0000_s1059" type="#_x0000_t202" style="position:absolute;left:0;text-align:left;margin-left:168pt;margin-top:170.35pt;width:138pt;height:5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sz w:val="20"/>
                          <w:szCs w:val="20"/>
                        </w:rPr>
                        <w:t xml:space="preserve">Заместитель начальника </w:t>
                      </w:r>
                    </w:p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sz w:val="20"/>
                          <w:szCs w:val="20"/>
                        </w:rPr>
                        <w:t>ПВР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D76DE7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3992245</wp:posOffset>
                </wp:positionV>
                <wp:extent cx="1752600" cy="685800"/>
                <wp:effectExtent l="19050" t="19050" r="0" b="0"/>
                <wp:wrapNone/>
                <wp:docPr id="172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Г</w:t>
                            </w:r>
                            <w:r w:rsidRPr="00D819E8">
                              <w:rPr>
                                <w:b/>
                                <w:sz w:val="20"/>
                                <w:szCs w:val="20"/>
                              </w:rPr>
                              <w:t>руппа размещения пострадавшего населения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D76DE7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" o:spid="_x0000_s1060" type="#_x0000_t202" style="position:absolute;left:0;text-align:left;margin-left:-6pt;margin-top:314.35pt;width:138pt;height:54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Г</w:t>
                      </w:r>
                      <w:r w:rsidRPr="00D819E8">
                        <w:rPr>
                          <w:b/>
                          <w:sz w:val="20"/>
                          <w:szCs w:val="20"/>
                        </w:rPr>
                        <w:t>руппа размещения пострадавшего населения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D76DE7" w:rsidRDefault="00655C68" w:rsidP="00655C68"/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3077845</wp:posOffset>
                </wp:positionV>
                <wp:extent cx="1752600" cy="685800"/>
                <wp:effectExtent l="19050" t="19050" r="0" b="0"/>
                <wp:wrapNone/>
                <wp:docPr id="171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sz w:val="20"/>
                                <w:szCs w:val="20"/>
                              </w:rPr>
                              <w:t xml:space="preserve">Группа регистрации и учета населения 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D76DE7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" o:spid="_x0000_s1061" type="#_x0000_t202" style="position:absolute;left:0;text-align:left;margin-left:-6pt;margin-top:242.35pt;width:138pt;height:54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sz w:val="20"/>
                          <w:szCs w:val="20"/>
                        </w:rPr>
                        <w:t xml:space="preserve">Группа регистрации и учета населения 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D76DE7" w:rsidRDefault="00655C68" w:rsidP="00655C68"/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6233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791844</wp:posOffset>
                </wp:positionV>
                <wp:extent cx="228600" cy="0"/>
                <wp:effectExtent l="38100" t="76200" r="0" b="76200"/>
                <wp:wrapNone/>
                <wp:docPr id="170" name="Lin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6ED11E" id="Line 80" o:spid="_x0000_s1026" style="position:absolute;z-index:2516623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86pt,62.35pt" to="7in,6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" strokecolor="red" strokeweight="1.5pt">
                <v:stroke dashstyle="dashDot" start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84864" behindDoc="0" locked="0" layoutInCell="1" allowOverlap="1">
                <wp:simplePos x="0" y="0"/>
                <wp:positionH relativeFrom="column">
                  <wp:posOffset>6096000</wp:posOffset>
                </wp:positionH>
                <wp:positionV relativeFrom="paragraph">
                  <wp:posOffset>1820544</wp:posOffset>
                </wp:positionV>
                <wp:extent cx="304800" cy="0"/>
                <wp:effectExtent l="38100" t="76200" r="0" b="76200"/>
                <wp:wrapNone/>
                <wp:docPr id="169" name="Line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B3CDA3" id="Line 134" o:spid="_x0000_s1026" style="position:absolute;z-index:2516848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80pt,143.35pt" to="7in,1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" strokecolor="red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83840" behindDoc="0" locked="0" layoutInCell="1" allowOverlap="1">
                <wp:simplePos x="0" y="0"/>
                <wp:positionH relativeFrom="column">
                  <wp:posOffset>6096000</wp:posOffset>
                </wp:positionH>
                <wp:positionV relativeFrom="paragraph">
                  <wp:posOffset>2734944</wp:posOffset>
                </wp:positionV>
                <wp:extent cx="304800" cy="0"/>
                <wp:effectExtent l="38100" t="76200" r="0" b="76200"/>
                <wp:wrapNone/>
                <wp:docPr id="168" name="Line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152186" id="Line 133" o:spid="_x0000_s1026" style="position:absolute;z-index:2516838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80pt,215.35pt" to="7in,2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" strokecolor="red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82816" behindDoc="0" locked="0" layoutInCell="1" allowOverlap="1">
                <wp:simplePos x="0" y="0"/>
                <wp:positionH relativeFrom="column">
                  <wp:posOffset>6096000</wp:posOffset>
                </wp:positionH>
                <wp:positionV relativeFrom="paragraph">
                  <wp:posOffset>3877944</wp:posOffset>
                </wp:positionV>
                <wp:extent cx="304800" cy="0"/>
                <wp:effectExtent l="38100" t="76200" r="0" b="76200"/>
                <wp:wrapNone/>
                <wp:docPr id="167" name="Line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E5BA97" id="Line 132" o:spid="_x0000_s1026" style="position:absolute;z-index:2516828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80pt,305.35pt" to="7in,30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" strokecolor="red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>
                <wp:simplePos x="0" y="0"/>
                <wp:positionH relativeFrom="column">
                  <wp:posOffset>6116955</wp:posOffset>
                </wp:positionH>
                <wp:positionV relativeFrom="paragraph">
                  <wp:posOffset>5006974</wp:posOffset>
                </wp:positionV>
                <wp:extent cx="304800" cy="0"/>
                <wp:effectExtent l="38100" t="76200" r="0" b="76200"/>
                <wp:wrapNone/>
                <wp:docPr id="166" name="Lin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2878F1" id="Line 78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81.65pt,394.25pt" to="505.65pt,39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" strokecolor="red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4685665</wp:posOffset>
                </wp:positionV>
                <wp:extent cx="1828800" cy="800100"/>
                <wp:effectExtent l="19050" t="19050" r="0" b="0"/>
                <wp:wrapNone/>
                <wp:docPr id="165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8E6E2F" w:rsidRDefault="00655C68" w:rsidP="00655C68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E6E2F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Приписанное медицинское учреждение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951448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1" o:spid="_x0000_s1062" type="#_x0000_t202" style="position:absolute;left:0;text-align:left;margin-left:342pt;margin-top:368.95pt;width:2in;height:63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" strokeweight="3pt">
                <v:stroke linestyle="thinThin"/>
                <v:textbox>
                  <w:txbxContent>
                    <w:p w:rsidR="00655C68" w:rsidRPr="008E6E2F" w:rsidRDefault="00655C68" w:rsidP="00655C68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8E6E2F">
                        <w:rPr>
                          <w:b/>
                          <w:noProof/>
                          <w:sz w:val="20"/>
                          <w:szCs w:val="20"/>
                        </w:rPr>
                        <w:t>Приписанное медицинское учреждение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951448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3542665</wp:posOffset>
                </wp:positionV>
                <wp:extent cx="1828800" cy="800100"/>
                <wp:effectExtent l="19050" t="19050" r="0" b="0"/>
                <wp:wrapNone/>
                <wp:docPr id="164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8E6E2F" w:rsidRDefault="00655C68" w:rsidP="00655C68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E6E2F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Приписанное образовательное учреждение МО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951448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2" o:spid="_x0000_s1063" type="#_x0000_t202" style="position:absolute;left:0;text-align:left;margin-left:342pt;margin-top:278.95pt;width:2in;height:63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" strokeweight="3pt">
                <v:stroke linestyle="thinThin"/>
                <v:textbox>
                  <w:txbxContent>
                    <w:p w:rsidR="00655C68" w:rsidRPr="008E6E2F" w:rsidRDefault="00655C68" w:rsidP="00655C68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8E6E2F">
                        <w:rPr>
                          <w:b/>
                          <w:noProof/>
                          <w:sz w:val="20"/>
                          <w:szCs w:val="20"/>
                        </w:rPr>
                        <w:t>Приписанное образовательное учреждение МО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951448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456565</wp:posOffset>
                </wp:positionV>
                <wp:extent cx="1828800" cy="685800"/>
                <wp:effectExtent l="19050" t="19050" r="0" b="0"/>
                <wp:wrapNone/>
                <wp:docPr id="162" name="Text Box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ind w:hanging="142"/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Председатель  эвакуационной комиссии</w:t>
                            </w:r>
                          </w:p>
                          <w:p w:rsidR="00655C68" w:rsidRPr="00D819E8" w:rsidRDefault="00655C68" w:rsidP="00655C68">
                            <w:pPr>
                              <w:ind w:hanging="142"/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_</w:t>
                            </w:r>
                          </w:p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655C68" w:rsidRPr="00951448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8" o:spid="_x0000_s1064" type="#_x0000_t202" style="position:absolute;left:0;text-align:left;margin-left:342pt;margin-top:35.95pt;width:2in;height:5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ind w:hanging="142"/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Председатель  эвакуационной комиссии</w:t>
                      </w:r>
                    </w:p>
                    <w:p w:rsidR="00655C68" w:rsidRPr="00D819E8" w:rsidRDefault="00655C68" w:rsidP="00655C68">
                      <w:pPr>
                        <w:ind w:hanging="142"/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_</w:t>
                      </w:r>
                    </w:p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655C68" w:rsidRPr="00951448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485265</wp:posOffset>
                </wp:positionV>
                <wp:extent cx="1828800" cy="814070"/>
                <wp:effectExtent l="19050" t="19050" r="0" b="5080"/>
                <wp:wrapNone/>
                <wp:docPr id="161" name="Text Box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814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5238DC" w:rsidRDefault="00655C68" w:rsidP="00655C68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38DC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Приписанное учреждение торговли и общественного питания МО</w:t>
                            </w:r>
                          </w:p>
                          <w:p w:rsidR="00655C68" w:rsidRPr="005238DC" w:rsidRDefault="00655C68" w:rsidP="00655C68">
                            <w:pPr>
                              <w:rPr>
                                <w:noProof/>
                              </w:rPr>
                            </w:pPr>
                            <w:r w:rsidRPr="005238DC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5238DC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0" o:spid="_x0000_s1065" type="#_x0000_t202" style="position:absolute;left:0;text-align:left;margin-left:342pt;margin-top:116.95pt;width:2in;height:64.1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" strokeweight="3pt">
                <v:stroke linestyle="thinThin"/>
                <v:textbox>
                  <w:txbxContent>
                    <w:p w:rsidR="00655C68" w:rsidRPr="005238DC" w:rsidRDefault="00655C68" w:rsidP="00655C68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5238DC">
                        <w:rPr>
                          <w:b/>
                          <w:noProof/>
                          <w:sz w:val="20"/>
                          <w:szCs w:val="20"/>
                        </w:rPr>
                        <w:t>Приписанное учреждение торговли и общественного питания МО</w:t>
                      </w:r>
                    </w:p>
                    <w:p w:rsidR="00655C68" w:rsidRPr="005238DC" w:rsidRDefault="00655C68" w:rsidP="00655C68">
                      <w:pPr>
                        <w:rPr>
                          <w:noProof/>
                        </w:rPr>
                      </w:pPr>
                      <w:r w:rsidRPr="005238DC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5238DC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299" distR="114299" simplePos="0" relativeHeight="251663360" behindDoc="0" locked="0" layoutInCell="1" allowOverlap="1">
                <wp:simplePos x="0" y="0"/>
                <wp:positionH relativeFrom="column">
                  <wp:posOffset>761999</wp:posOffset>
                </wp:positionH>
                <wp:positionV relativeFrom="paragraph">
                  <wp:posOffset>1142365</wp:posOffset>
                </wp:positionV>
                <wp:extent cx="0" cy="457200"/>
                <wp:effectExtent l="76200" t="38100" r="38100" b="0"/>
                <wp:wrapNone/>
                <wp:docPr id="160" name="Lin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C70306" id="Line 81" o:spid="_x0000_s1026" style="position:absolute;flip:x y;z-index:25166336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60pt,89.95pt" to="60pt,1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" strokecolor="blue" strokeweight="1.5pt">
                <v:stroke dashstyle="dashDot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67456" behindDoc="0" locked="0" layoutInCell="1" allowOverlap="1">
                <wp:simplePos x="0" y="0"/>
                <wp:positionH relativeFrom="column">
                  <wp:posOffset>762000</wp:posOffset>
                </wp:positionH>
                <wp:positionV relativeFrom="paragraph">
                  <wp:posOffset>1599564</wp:posOffset>
                </wp:positionV>
                <wp:extent cx="1371600" cy="0"/>
                <wp:effectExtent l="0" t="76200" r="0" b="76200"/>
                <wp:wrapNone/>
                <wp:docPr id="159" name="Lin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A9320D" id="Line 85" o:spid="_x0000_s1026" style="position:absolute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60pt,125.95pt" to="168pt,1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" strokecolor="blue" strokeweight="1.5pt">
                <v:stroke dashstyle="dashDot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299" distR="114299" simplePos="0" relativeHeight="251670528" behindDoc="0" locked="0" layoutInCell="1" allowOverlap="1">
                <wp:simplePos x="0" y="0"/>
                <wp:positionH relativeFrom="column">
                  <wp:posOffset>2971799</wp:posOffset>
                </wp:positionH>
                <wp:positionV relativeFrom="paragraph">
                  <wp:posOffset>1142365</wp:posOffset>
                </wp:positionV>
                <wp:extent cx="0" cy="201930"/>
                <wp:effectExtent l="95250" t="0" r="38100" b="26670"/>
                <wp:wrapNone/>
                <wp:docPr id="158" name="Lin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193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B38453" id="Line 88" o:spid="_x0000_s1026" style="position:absolute;z-index:2516705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4pt,89.95pt" to="234pt,10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" strokeweight="2.25pt">
                <v:stroke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456565</wp:posOffset>
                </wp:positionV>
                <wp:extent cx="1752600" cy="685800"/>
                <wp:effectExtent l="19050" t="19050" r="0" b="0"/>
                <wp:wrapNone/>
                <wp:docPr id="157" name="Text Box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КЧС и ПБ МО</w:t>
                            </w:r>
                          </w:p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</w:t>
                            </w:r>
                          </w:p>
                          <w:p w:rsidR="00655C68" w:rsidRPr="00D819E8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9" o:spid="_x0000_s1066" type="#_x0000_t202" style="position:absolute;left:0;text-align:left;margin-left:168pt;margin-top:35.95pt;width:138pt;height:5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КЧС и ПБ МО</w:t>
                      </w:r>
                    </w:p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</w:t>
                      </w:r>
                    </w:p>
                    <w:p w:rsidR="00655C68" w:rsidRPr="00D819E8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4294967295" distB="4294967295" distL="114300" distR="114300" simplePos="0" relativeHeight="251679744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799464</wp:posOffset>
                </wp:positionV>
                <wp:extent cx="533400" cy="0"/>
                <wp:effectExtent l="38100" t="76200" r="0" b="76200"/>
                <wp:wrapNone/>
                <wp:docPr id="156" name="Line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210878" id="Line 129" o:spid="_x0000_s1026" style="position:absolute;z-index:2516797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00pt,62.95pt" to="342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" strokecolor="blue" strokeweight="1.5pt">
                <v:stroke dashstyle="dashDot" startarrow="block" endarrow="block"/>
              </v:line>
            </w:pict>
          </mc:Fallback>
        </mc:AlternateContent>
      </w:r>
      <w:r w:rsidRPr="002A5E6A">
        <w:rPr>
          <w:b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456565</wp:posOffset>
                </wp:positionV>
                <wp:extent cx="1676400" cy="685800"/>
                <wp:effectExtent l="19050" t="19050" r="0" b="0"/>
                <wp:wrapNone/>
                <wp:docPr id="155" name="Text Box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Орган, уполномоченный на решение задач ГОЧС 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D819E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7" o:spid="_x0000_s1067" type="#_x0000_t202" style="position:absolute;left:0;text-align:left;margin-left:-6pt;margin-top:35.95pt;width:132pt;height:5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" strokeweight="3pt">
                <v:stroke linestyle="thinThin"/>
                <v:textbox>
                  <w:txbxContent>
                    <w:p w:rsidR="00655C68" w:rsidRDefault="00655C68" w:rsidP="00655C68">
                      <w:pPr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 xml:space="preserve">Орган, уполномоченный на решение задач ГОЧС 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D819E8" w:rsidRDefault="00655C68" w:rsidP="00655C68"/>
                  </w:txbxContent>
                </v:textbox>
              </v:shape>
            </w:pict>
          </mc:Fallback>
        </mc:AlternateContent>
      </w:r>
      <w:r w:rsidR="00655C68" w:rsidRPr="002A5E6A">
        <w:rPr>
          <w:rFonts w:ascii="Times New Roman" w:hAnsi="Times New Roman" w:cs="Times New Roman"/>
          <w:b/>
        </w:rPr>
        <w:t>Схема связи и управления пункта временного размещения</w:t>
      </w:r>
    </w:p>
    <w:p w:rsidR="00655C68" w:rsidRPr="003E12A7" w:rsidRDefault="00D81CB4" w:rsidP="00655C68">
      <w:pPr>
        <w:rPr>
          <w:sz w:val="28"/>
          <w:szCs w:val="28"/>
        </w:rPr>
        <w:sectPr w:rsidR="00655C68" w:rsidRPr="003E12A7" w:rsidSect="00655C68">
          <w:pgSz w:w="11906" w:h="16838" w:code="9"/>
          <w:pgMar w:top="1134" w:right="1134" w:bottom="1134" w:left="1134" w:header="709" w:footer="709" w:gutter="0"/>
          <w:pgNumType w:start="1"/>
          <w:cols w:space="708"/>
          <w:titlePg/>
          <w:docGrid w:linePitch="360"/>
        </w:sectPr>
      </w:pPr>
      <w:r>
        <w:rPr>
          <w:rFonts w:ascii="Arial" w:hAnsi="Arial" w:cs="Arial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2309495</wp:posOffset>
                </wp:positionV>
                <wp:extent cx="1828800" cy="805815"/>
                <wp:effectExtent l="19050" t="19050" r="0" b="0"/>
                <wp:wrapNone/>
                <wp:docPr id="163" name="Text Box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805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5238DC" w:rsidRDefault="00655C68" w:rsidP="00655C68">
                            <w:pPr>
                              <w:jc w:val="center"/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Приписанные правоохранительные органы</w:t>
                            </w:r>
                            <w:r w:rsidRPr="005238DC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МО</w:t>
                            </w:r>
                          </w:p>
                          <w:p w:rsidR="00655C68" w:rsidRPr="005238DC" w:rsidRDefault="00655C68" w:rsidP="00655C68">
                            <w:pPr>
                              <w:rPr>
                                <w:noProof/>
                              </w:rPr>
                            </w:pPr>
                            <w:r w:rsidRPr="005238DC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951448" w:rsidRDefault="00655C68" w:rsidP="00655C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9" o:spid="_x0000_s1068" type="#_x0000_t202" style="position:absolute;margin-left:342pt;margin-top:181.85pt;width:2in;height:63.4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" strokeweight="3pt">
                <v:stroke linestyle="thinThin"/>
                <v:textbox>
                  <w:txbxContent>
                    <w:p w:rsidR="00655C68" w:rsidRPr="005238DC" w:rsidRDefault="00655C68" w:rsidP="00655C68">
                      <w:pPr>
                        <w:jc w:val="center"/>
                        <w:rPr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Приписанные правоохранительные органы</w:t>
                      </w:r>
                      <w:r w:rsidRPr="005238DC">
                        <w:rPr>
                          <w:b/>
                          <w:noProof/>
                          <w:sz w:val="20"/>
                          <w:szCs w:val="20"/>
                        </w:rPr>
                        <w:t xml:space="preserve">  МО</w:t>
                      </w:r>
                    </w:p>
                    <w:p w:rsidR="00655C68" w:rsidRPr="005238DC" w:rsidRDefault="00655C68" w:rsidP="00655C68">
                      <w:pPr>
                        <w:rPr>
                          <w:noProof/>
                        </w:rPr>
                      </w:pPr>
                      <w:r w:rsidRPr="005238DC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951448" w:rsidRDefault="00655C68" w:rsidP="00655C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9" distR="114299" simplePos="0" relativeHeight="251659264" behindDoc="0" locked="0" layoutInCell="1" allowOverlap="1">
                <wp:simplePos x="0" y="0"/>
                <wp:positionH relativeFrom="column">
                  <wp:posOffset>6400799</wp:posOffset>
                </wp:positionH>
                <wp:positionV relativeFrom="paragraph">
                  <wp:posOffset>616585</wp:posOffset>
                </wp:positionV>
                <wp:extent cx="0" cy="4185920"/>
                <wp:effectExtent l="0" t="0" r="0" b="0"/>
                <wp:wrapNone/>
                <wp:docPr id="132" name="Lin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8592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prstDash val="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09CC2C" id="Line 77" o:spid="_x0000_s1026" style="position:absolute;z-index:2516592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7in,48.55pt" to="7in,37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" strokecolor="red" strokeweight="1.5pt">
                <v:stroke dashstyle="dashDot"/>
              </v:line>
            </w:pict>
          </mc:Fallback>
        </mc:AlternateContent>
      </w:r>
      <w:r>
        <w:rPr>
          <w:rFonts w:ascii="Arial" w:hAnsi="Arial" w:cs="Arial"/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99200" behindDoc="0" locked="0" layoutInCell="1" allowOverlap="1">
                <wp:simplePos x="0" y="0"/>
                <wp:positionH relativeFrom="column">
                  <wp:posOffset>1697355</wp:posOffset>
                </wp:positionH>
                <wp:positionV relativeFrom="paragraph">
                  <wp:posOffset>6174104</wp:posOffset>
                </wp:positionV>
                <wp:extent cx="207645" cy="0"/>
                <wp:effectExtent l="38100" t="76200" r="1905" b="76200"/>
                <wp:wrapNone/>
                <wp:docPr id="196" name="Line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764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ABD0FF" id="Line 150" o:spid="_x0000_s1026" style="position:absolute;z-index:2516992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3.65pt,486.15pt" to="150pt,4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" strokecolor="green" strokeweight="1.5pt">
                <v:stroke dashstyle="dashDot" startarrow="block" endarrow="block"/>
              </v:line>
            </w:pict>
          </mc:Fallback>
        </mc:AlternateContent>
      </w:r>
      <w:r>
        <w:rPr>
          <w:rFonts w:ascii="Arial" w:hAnsi="Arial" w:cs="Arial"/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88960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5959474</wp:posOffset>
                </wp:positionV>
                <wp:extent cx="304800" cy="0"/>
                <wp:effectExtent l="0" t="95250" r="0" b="76200"/>
                <wp:wrapNone/>
                <wp:docPr id="182" name="Line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F5AB75" id="Line 139" o:spid="_x0000_s1026" style="position:absolute;flip:x;z-index:2516889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469.25pt" to="156pt,46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" strokeweight="2.25pt">
                <v:stroke startarrow="block"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9" distR="114299" simplePos="0" relativeHeight="251640832" behindDoc="0" locked="0" layoutInCell="1" allowOverlap="1">
                <wp:simplePos x="0" y="0"/>
                <wp:positionH relativeFrom="column">
                  <wp:posOffset>2971799</wp:posOffset>
                </wp:positionH>
                <wp:positionV relativeFrom="paragraph">
                  <wp:posOffset>1767205</wp:posOffset>
                </wp:positionV>
                <wp:extent cx="0" cy="4984115"/>
                <wp:effectExtent l="76200" t="38100" r="38100" b="6985"/>
                <wp:wrapNone/>
                <wp:docPr id="138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841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3366"/>
                          </a:solidFill>
                          <a:prstDash val="dashDot"/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FADEF3" id="Line 3" o:spid="_x0000_s1026" style="position:absolute;z-index:25164083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4pt,139.15pt" to="234pt,53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" strokecolor="#036" strokeweight="1.5pt">
                <v:stroke dashstyle="dashDot" start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9" distR="114299" simplePos="0" relativeHeight="251639808" behindDoc="0" locked="0" layoutInCell="1" allowOverlap="1">
                <wp:simplePos x="0" y="0"/>
                <wp:positionH relativeFrom="column">
                  <wp:posOffset>609599</wp:posOffset>
                </wp:positionH>
                <wp:positionV relativeFrom="paragraph">
                  <wp:posOffset>3481705</wp:posOffset>
                </wp:positionV>
                <wp:extent cx="0" cy="3283585"/>
                <wp:effectExtent l="76200" t="38100" r="38100" b="0"/>
                <wp:wrapNone/>
                <wp:docPr id="130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28358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333399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E2EC08" id="Line 2" o:spid="_x0000_s1026" style="position:absolute;flip:x y;z-index:2516398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8pt,274.15pt" to="48pt,5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" strokecolor="#339" strokeweight="1.5pt">
                <v:stroke dashstyle="dashDot"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609600</wp:posOffset>
                </wp:positionH>
                <wp:positionV relativeFrom="paragraph">
                  <wp:posOffset>6751320</wp:posOffset>
                </wp:positionV>
                <wp:extent cx="2306955" cy="13970"/>
                <wp:effectExtent l="0" t="0" r="0" b="5080"/>
                <wp:wrapNone/>
                <wp:docPr id="129" name="Line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06955" cy="139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333399"/>
                          </a:solidFill>
                          <a:prstDash val="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F71DAA9" id="Line 164" o:spid="_x0000_s1026" style="position:absolute;flip:x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pt,531.6pt" to="229.65pt,5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" strokecolor="#339" strokeweight="1.5pt">
                <v:stroke dashstyle="dashDot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4731385</wp:posOffset>
                </wp:positionV>
                <wp:extent cx="1731645" cy="721360"/>
                <wp:effectExtent l="19050" t="19050" r="1905" b="2540"/>
                <wp:wrapNone/>
                <wp:docPr id="127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31645" cy="721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sz w:val="20"/>
                                <w:szCs w:val="20"/>
                              </w:rPr>
                              <w:t>Стол справок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</w:t>
                            </w: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________________</w:t>
                            </w:r>
                          </w:p>
                          <w:p w:rsidR="00655C68" w:rsidRPr="000C4643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69" type="#_x0000_t202" style="position:absolute;margin-left:-6pt;margin-top:372.55pt;width:136.35pt;height:56.8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sz w:val="20"/>
                          <w:szCs w:val="20"/>
                        </w:rPr>
                        <w:t>Стол справок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</w:t>
                      </w: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t>________________</w:t>
                      </w:r>
                    </w:p>
                    <w:p w:rsidR="00655C68" w:rsidRPr="000C4643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530985</wp:posOffset>
                </wp:positionV>
                <wp:extent cx="76200" cy="4672330"/>
                <wp:effectExtent l="0" t="0" r="0" b="13970"/>
                <wp:wrapNone/>
                <wp:docPr id="125" name="Lin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" cy="467233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8000"/>
                          </a:solidFill>
                          <a:prstDash val="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661185" id="Line 84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20.55pt" to="150pt,48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" strokecolor="green" strokeweight="1.5pt">
                <v:stroke dashstyle="dashDot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706755</wp:posOffset>
                </wp:positionH>
                <wp:positionV relativeFrom="paragraph">
                  <wp:posOffset>8603615</wp:posOffset>
                </wp:positionV>
                <wp:extent cx="3373755" cy="731520"/>
                <wp:effectExtent l="0" t="0" r="0" b="0"/>
                <wp:wrapNone/>
                <wp:docPr id="154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3755" cy="731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5C68" w:rsidRPr="008E6E2F" w:rsidRDefault="00655C68" w:rsidP="00655C68">
                            <w:pPr>
                              <w:pStyle w:val="afe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8E6E2F">
                              <w:rPr>
                                <w:rFonts w:ascii="Times New Roman" w:hAnsi="Times New Roman" w:cs="Times New Roman"/>
                                <w:noProof/>
                              </w:rPr>
                              <w:t xml:space="preserve">Начальник </w:t>
                            </w:r>
                            <w:r>
                              <w:rPr>
                                <w:rFonts w:ascii="Times New Roman" w:hAnsi="Times New Roman" w:cs="Times New Roman"/>
                                <w:noProof/>
                              </w:rPr>
                              <w:t xml:space="preserve">ПВР    </w:t>
                            </w:r>
                            <w:r w:rsidRPr="008E6E2F">
                              <w:rPr>
                                <w:rFonts w:ascii="Times New Roman" w:hAnsi="Times New Roman" w:cs="Times New Roman"/>
                                <w:noProof/>
                              </w:rPr>
                              <w:t xml:space="preserve">____________ </w:t>
                            </w:r>
                          </w:p>
                          <w:p w:rsidR="00655C68" w:rsidRPr="008E6E2F" w:rsidRDefault="00655C68" w:rsidP="00655C68">
                            <w:pPr>
                              <w:pStyle w:val="afe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655C68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4" o:spid="_x0000_s1070" type="#_x0000_t202" style="position:absolute;margin-left:55.65pt;margin-top:677.45pt;width:265.65pt;height:57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" stroked="f">
                <v:textbox>
                  <w:txbxContent>
                    <w:p w:rsidR="00655C68" w:rsidRPr="008E6E2F" w:rsidRDefault="00655C68" w:rsidP="00655C68">
                      <w:pPr>
                        <w:pStyle w:val="afe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r w:rsidRPr="008E6E2F">
                        <w:rPr>
                          <w:rFonts w:ascii="Times New Roman" w:hAnsi="Times New Roman" w:cs="Times New Roman"/>
                          <w:noProof/>
                        </w:rPr>
                        <w:t xml:space="preserve">Начальник </w:t>
                      </w:r>
                      <w:r>
                        <w:rPr>
                          <w:rFonts w:ascii="Times New Roman" w:hAnsi="Times New Roman" w:cs="Times New Roman"/>
                          <w:noProof/>
                        </w:rPr>
                        <w:t xml:space="preserve">ПВР    </w:t>
                      </w:r>
                      <w:r w:rsidRPr="008E6E2F">
                        <w:rPr>
                          <w:rFonts w:ascii="Times New Roman" w:hAnsi="Times New Roman" w:cs="Times New Roman"/>
                          <w:noProof/>
                        </w:rPr>
                        <w:t xml:space="preserve">____________ </w:t>
                      </w:r>
                    </w:p>
                    <w:p w:rsidR="00655C68" w:rsidRPr="008E6E2F" w:rsidRDefault="00655C68" w:rsidP="00655C68">
                      <w:pPr>
                        <w:pStyle w:val="afe"/>
                        <w:jc w:val="left"/>
                        <w:rPr>
                          <w:rFonts w:ascii="Times New Roman" w:hAnsi="Times New Roman" w:cs="Times New Roman"/>
                        </w:rPr>
                      </w:pPr>
                    </w:p>
                    <w:p w:rsidR="00655C68" w:rsidRDefault="00655C68" w:rsidP="00655C68"/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9" distR="114299" simplePos="0" relativeHeight="251681792" behindDoc="0" locked="0" layoutInCell="1" allowOverlap="1">
                <wp:simplePos x="0" y="0"/>
                <wp:positionH relativeFrom="column">
                  <wp:posOffset>5562599</wp:posOffset>
                </wp:positionH>
                <wp:positionV relativeFrom="paragraph">
                  <wp:posOffset>967105</wp:posOffset>
                </wp:positionV>
                <wp:extent cx="0" cy="342900"/>
                <wp:effectExtent l="76200" t="38100" r="38100" b="0"/>
                <wp:wrapNone/>
                <wp:docPr id="153" name="Lin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4DBF79" id="Line 131" o:spid="_x0000_s1026" style="position:absolute;flip:x y;z-index:25168179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38pt,76.15pt" to="438pt,10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" strokecolor="blue" strokeweight="1.5pt">
                <v:stroke dashstyle="dashDot"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5310505</wp:posOffset>
                </wp:positionV>
                <wp:extent cx="457200" cy="228600"/>
                <wp:effectExtent l="38100" t="0" r="0" b="38100"/>
                <wp:wrapNone/>
                <wp:docPr id="152" name="Line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EE0965" id="Line 172" o:spid="_x0000_s1026" style="position:absolute;flip:x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418.15pt" to="342pt,4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" strokeweight="1.5pt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4167505</wp:posOffset>
                </wp:positionV>
                <wp:extent cx="457200" cy="228600"/>
                <wp:effectExtent l="38100" t="0" r="0" b="38100"/>
                <wp:wrapNone/>
                <wp:docPr id="151" name="Line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021B73" id="Line 171" o:spid="_x0000_s1026" style="position:absolute;flip:x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28.15pt" to="342pt,34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" strokeweight="1.5pt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538605</wp:posOffset>
                </wp:positionV>
                <wp:extent cx="457200" cy="228600"/>
                <wp:effectExtent l="38100" t="0" r="0" b="38100"/>
                <wp:wrapNone/>
                <wp:docPr id="150" name="Lin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59604A" id="Line 179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21.15pt" to="342pt,1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" strokeweight="1.5pt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967105</wp:posOffset>
                </wp:positionV>
                <wp:extent cx="762000" cy="342900"/>
                <wp:effectExtent l="38100" t="0" r="0" b="38100"/>
                <wp:wrapNone/>
                <wp:docPr id="149" name="Lin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0" cy="342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627E87F" id="Line 89" o:spid="_x0000_s1026" style="position:absolute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pt,76.15pt" to="5in,10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" strokeweight="1.5pt">
                <v:stroke endarrow="block"/>
              </v:line>
            </w:pict>
          </mc:Fallback>
        </mc:AlternateContent>
      </w:r>
      <w:r>
        <w:rPr>
          <w:noProof/>
          <w:color w:val="008080"/>
          <w:sz w:val="28"/>
          <w:szCs w:val="28"/>
        </w:rPr>
        <mc:AlternateContent>
          <mc:Choice Requires="wps">
            <w:drawing>
              <wp:anchor distT="0" distB="0" distL="114299" distR="114299" simplePos="0" relativeHeight="251692032" behindDoc="0" locked="0" layoutInCell="1" allowOverlap="1">
                <wp:simplePos x="0" y="0"/>
                <wp:positionH relativeFrom="column">
                  <wp:posOffset>4114799</wp:posOffset>
                </wp:positionH>
                <wp:positionV relativeFrom="paragraph">
                  <wp:posOffset>624205</wp:posOffset>
                </wp:positionV>
                <wp:extent cx="0" cy="1714500"/>
                <wp:effectExtent l="76200" t="0" r="38100" b="38100"/>
                <wp:wrapNone/>
                <wp:docPr id="148" name="Lin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7145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081BBC" id="Line 142" o:spid="_x0000_s1026" style="position:absolute;flip:x;z-index:25169203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24pt,49.15pt" to="324pt,18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" strokecolor="blue" strokeweight="1.5pt">
                <v:stroke dashstyle="dashDot"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024505</wp:posOffset>
                </wp:positionV>
                <wp:extent cx="457200" cy="228600"/>
                <wp:effectExtent l="38100" t="0" r="0" b="38100"/>
                <wp:wrapNone/>
                <wp:docPr id="143" name="Line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63089C" id="Line 170" o:spid="_x0000_s1026" style="position:absolute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238.15pt" to="342pt,25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" strokeweight="1.5pt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9" distR="114299" simplePos="0" relativeHeight="251672576" behindDoc="0" locked="0" layoutInCell="1" allowOverlap="1">
                <wp:simplePos x="0" y="0"/>
                <wp:positionH relativeFrom="column">
                  <wp:posOffset>1981199</wp:posOffset>
                </wp:positionH>
                <wp:positionV relativeFrom="paragraph">
                  <wp:posOffset>1652905</wp:posOffset>
                </wp:positionV>
                <wp:extent cx="0" cy="4343400"/>
                <wp:effectExtent l="95250" t="0" r="57150" b="19050"/>
                <wp:wrapNone/>
                <wp:docPr id="142" name="Lin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434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87BB93" id="Line 90" o:spid="_x0000_s1026" style="position:absolute;z-index:2516725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6pt,130.15pt" to="156pt,47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" strokeweight="2.25pt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70227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24204</wp:posOffset>
                </wp:positionV>
                <wp:extent cx="533400" cy="0"/>
                <wp:effectExtent l="38100" t="76200" r="0" b="76200"/>
                <wp:wrapNone/>
                <wp:docPr id="141" name="Line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F46B90" id="Line 169" o:spid="_x0000_s1026" style="position:absolute;z-index:2517022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6pt,49.15pt" to="168pt,4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" strokecolor="blue" strokeweight="1.5pt">
                <v:stroke dashstyle="dashDot" startarrow="block"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381000</wp:posOffset>
                </wp:positionH>
                <wp:positionV relativeFrom="paragraph">
                  <wp:posOffset>7596505</wp:posOffset>
                </wp:positionV>
                <wp:extent cx="2895600" cy="800100"/>
                <wp:effectExtent l="0" t="0" r="0" b="0"/>
                <wp:wrapNone/>
                <wp:docPr id="137" name="Text Box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56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8E6E2F" w:rsidRDefault="00655C68" w:rsidP="00655C6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8E6E2F">
                              <w:rPr>
                                <w:b/>
                              </w:rPr>
                              <w:t>УСЛОВНЫЕ ОБОЗНАЧЕНИЯ:</w:t>
                            </w:r>
                          </w:p>
                          <w:p w:rsidR="00655C68" w:rsidRPr="008E6E2F" w:rsidRDefault="00655C68" w:rsidP="00655C68">
                            <w:pPr>
                              <w:rPr>
                                <w:b/>
                              </w:rPr>
                            </w:pPr>
                            <w:r w:rsidRPr="008E6E2F">
                              <w:rPr>
                                <w:b/>
                              </w:rPr>
                              <w:t>- связь</w:t>
                            </w:r>
                          </w:p>
                          <w:p w:rsidR="00655C68" w:rsidRPr="008E6E2F" w:rsidRDefault="00655C68" w:rsidP="00655C68">
                            <w:pPr>
                              <w:rPr>
                                <w:b/>
                              </w:rPr>
                            </w:pPr>
                            <w:r w:rsidRPr="008E6E2F">
                              <w:rPr>
                                <w:b/>
                              </w:rPr>
                              <w:t>- управл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6" o:spid="_x0000_s1071" type="#_x0000_t202" style="position:absolute;margin-left:-30pt;margin-top:598.15pt;width:228pt;height:63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">
                <v:textbox>
                  <w:txbxContent>
                    <w:p w:rsidR="00655C68" w:rsidRPr="008E6E2F" w:rsidRDefault="00655C68" w:rsidP="00655C68">
                      <w:pPr>
                        <w:jc w:val="center"/>
                        <w:rPr>
                          <w:b/>
                        </w:rPr>
                      </w:pPr>
                      <w:r w:rsidRPr="008E6E2F">
                        <w:rPr>
                          <w:b/>
                        </w:rPr>
                        <w:t>УСЛОВНЫЕ ОБОЗНАЧЕНИЯ:</w:t>
                      </w:r>
                    </w:p>
                    <w:p w:rsidR="00655C68" w:rsidRPr="008E6E2F" w:rsidRDefault="00655C68" w:rsidP="00655C68">
                      <w:pPr>
                        <w:rPr>
                          <w:b/>
                        </w:rPr>
                      </w:pPr>
                      <w:r w:rsidRPr="008E6E2F">
                        <w:rPr>
                          <w:b/>
                        </w:rPr>
                        <w:t>- связь</w:t>
                      </w:r>
                    </w:p>
                    <w:p w:rsidR="00655C68" w:rsidRPr="008E6E2F" w:rsidRDefault="00655C68" w:rsidP="00655C68">
                      <w:pPr>
                        <w:rPr>
                          <w:b/>
                        </w:rPr>
                      </w:pPr>
                      <w:r w:rsidRPr="008E6E2F">
                        <w:rPr>
                          <w:b/>
                        </w:rPr>
                        <w:t>- управление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75648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8168004</wp:posOffset>
                </wp:positionV>
                <wp:extent cx="838200" cy="0"/>
                <wp:effectExtent l="0" t="95250" r="0" b="76200"/>
                <wp:wrapNone/>
                <wp:docPr id="135" name="Line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077DA6" id="Line 93" o:spid="_x0000_s1026" style="position:absolute;z-index:2516756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90pt,643.15pt" to="156pt,6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" strokeweight="2.25pt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74624" behindDoc="0" locked="0" layoutInCell="1" allowOverlap="1">
                <wp:simplePos x="0" y="0"/>
                <wp:positionH relativeFrom="column">
                  <wp:posOffset>762000</wp:posOffset>
                </wp:positionH>
                <wp:positionV relativeFrom="paragraph">
                  <wp:posOffset>7939404</wp:posOffset>
                </wp:positionV>
                <wp:extent cx="838200" cy="0"/>
                <wp:effectExtent l="0" t="95250" r="0" b="76200"/>
                <wp:wrapNone/>
                <wp:docPr id="134" name="Lin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dash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1E5968" id="Line 92" o:spid="_x0000_s1026" style="position:absolute;z-index:2516746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60pt,625.15pt" to="126pt,62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" strokeweight="2.25pt">
                <v:stroke dashstyle="dashDot"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5760085</wp:posOffset>
                </wp:positionV>
                <wp:extent cx="1752600" cy="800100"/>
                <wp:effectExtent l="19050" t="19050" r="0" b="0"/>
                <wp:wrapNone/>
                <wp:docPr id="128" name="Text Box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 cmpd="dbl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D819E8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D819E8">
                              <w:rPr>
                                <w:b/>
                                <w:sz w:val="20"/>
                                <w:szCs w:val="20"/>
                              </w:rPr>
                              <w:t>Комната психологического обеспечения</w:t>
                            </w:r>
                          </w:p>
                          <w:p w:rsidR="00655C68" w:rsidRPr="00D819E8" w:rsidRDefault="00655C68" w:rsidP="00655C68">
                            <w:pPr>
                              <w:rPr>
                                <w:noProof/>
                              </w:rPr>
                            </w:pPr>
                            <w:r w:rsidRPr="00D819E8"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t>телефон_________________</w:t>
                            </w:r>
                          </w:p>
                          <w:p w:rsidR="00655C68" w:rsidRPr="000C4643" w:rsidRDefault="00655C68" w:rsidP="00655C68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5" o:spid="_x0000_s1072" type="#_x0000_t202" style="position:absolute;margin-left:-6pt;margin-top:453.55pt;width:138pt;height:6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" strokeweight="3pt">
                <v:stroke linestyle="thinThin"/>
                <v:textbox>
                  <w:txbxContent>
                    <w:p w:rsidR="00655C68" w:rsidRPr="00D819E8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D819E8">
                        <w:rPr>
                          <w:b/>
                          <w:sz w:val="20"/>
                          <w:szCs w:val="20"/>
                        </w:rPr>
                        <w:t>Комната психологического обеспечения</w:t>
                      </w:r>
                    </w:p>
                    <w:p w:rsidR="00655C68" w:rsidRPr="00D819E8" w:rsidRDefault="00655C68" w:rsidP="00655C68">
                      <w:pPr>
                        <w:rPr>
                          <w:noProof/>
                        </w:rPr>
                      </w:pPr>
                      <w:r w:rsidRPr="00D819E8">
                        <w:rPr>
                          <w:b/>
                          <w:noProof/>
                          <w:sz w:val="20"/>
                          <w:szCs w:val="20"/>
                        </w:rPr>
                        <w:t>телефон_________________</w:t>
                      </w:r>
                    </w:p>
                    <w:p w:rsidR="00655C68" w:rsidRPr="000C4643" w:rsidRDefault="00655C68" w:rsidP="00655C68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94080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1530984</wp:posOffset>
                </wp:positionV>
                <wp:extent cx="304800" cy="0"/>
                <wp:effectExtent l="38100" t="76200" r="0" b="76200"/>
                <wp:wrapNone/>
                <wp:docPr id="124" name="Lin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prstDash val="dashDot"/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A909B93" id="Line 144" o:spid="_x0000_s1026" style="position:absolute;z-index:2516940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00pt,120.55pt" to="324pt,12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" strokecolor="blue" strokeweight="1.5pt">
                <v:stroke dashstyle="dashDot" start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7360285</wp:posOffset>
                </wp:positionV>
                <wp:extent cx="762000" cy="228600"/>
                <wp:effectExtent l="0" t="0" r="0" b="0"/>
                <wp:wrapNone/>
                <wp:docPr id="123" name="Text Box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5C68" w:rsidRPr="003D05E4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3" o:spid="_x0000_s1073" type="#_x0000_t202" style="position:absolute;margin-left:378pt;margin-top:579.55pt;width:60pt;height:1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" stroked="f">
                <v:textbox>
                  <w:txbxContent>
                    <w:p w:rsidR="00655C68" w:rsidRPr="003D05E4" w:rsidRDefault="00655C68" w:rsidP="00655C68"/>
                  </w:txbxContent>
                </v:textbox>
              </v:shape>
            </w:pict>
          </mc:Fallback>
        </mc:AlternateContent>
      </w:r>
    </w:p>
    <w:p w:rsidR="00655C68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Pr="00E37331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 w:rsidRPr="00E37331">
        <w:rPr>
          <w:rFonts w:ascii="Times New Roman" w:hAnsi="Times New Roman" w:cs="Times New Roman"/>
          <w:sz w:val="28"/>
          <w:szCs w:val="28"/>
        </w:rPr>
        <w:t xml:space="preserve">План размещения пункта временного размещения </w:t>
      </w:r>
    </w:p>
    <w:p w:rsidR="00655C68" w:rsidRPr="00246FF1" w:rsidRDefault="00655C68" w:rsidP="00655C68">
      <w:r w:rsidRPr="00246FF1">
        <w:t xml:space="preserve"> </w:t>
      </w:r>
    </w:p>
    <w:p w:rsidR="00655C68" w:rsidRDefault="00D81CB4" w:rsidP="002A5E6A">
      <w:pPr>
        <w:jc w:val="both"/>
        <w:rPr>
          <w:sz w:val="28"/>
          <w:szCs w:val="28"/>
        </w:rPr>
      </w:pP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1877695</wp:posOffset>
                </wp:positionH>
                <wp:positionV relativeFrom="paragraph">
                  <wp:posOffset>4638675</wp:posOffset>
                </wp:positionV>
                <wp:extent cx="671195" cy="342900"/>
                <wp:effectExtent l="6350" t="9525" r="8255" b="9525"/>
                <wp:wrapNone/>
                <wp:docPr id="13" name="Text Box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119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Pr="009632DB" w:rsidRDefault="00655C68" w:rsidP="00655C68">
                            <w:pPr>
                              <w:jc w:val="center"/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</w:pPr>
                            <w:r w:rsidRPr="009632DB"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  <w:t>Стол</w:t>
                            </w:r>
                          </w:p>
                          <w:p w:rsidR="00655C68" w:rsidRPr="009632DB" w:rsidRDefault="00655C68" w:rsidP="00655C68">
                            <w:pPr>
                              <w:jc w:val="center"/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</w:pPr>
                            <w:r w:rsidRPr="009632DB">
                              <w:rPr>
                                <w:rFonts w:ascii="Tahoma" w:hAnsi="Tahoma" w:cs="Tahoma"/>
                                <w:sz w:val="12"/>
                                <w:szCs w:val="12"/>
                              </w:rPr>
                              <w:t>справ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04" o:spid="_x0000_s1074" type="#_x0000_t202" style="position:absolute;left:0;text-align:left;margin-left:147.85pt;margin-top:365.25pt;width:52.85pt;height:27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">
                <v:textbox>
                  <w:txbxContent>
                    <w:p w:rsidR="00655C68" w:rsidRPr="009632DB" w:rsidRDefault="00655C68" w:rsidP="00655C68">
                      <w:pPr>
                        <w:jc w:val="center"/>
                        <w:rPr>
                          <w:rFonts w:ascii="Tahoma" w:hAnsi="Tahoma" w:cs="Tahoma"/>
                          <w:sz w:val="12"/>
                          <w:szCs w:val="12"/>
                        </w:rPr>
                      </w:pPr>
                      <w:r w:rsidRPr="009632DB">
                        <w:rPr>
                          <w:rFonts w:ascii="Tahoma" w:hAnsi="Tahoma" w:cs="Tahoma"/>
                          <w:sz w:val="12"/>
                          <w:szCs w:val="12"/>
                        </w:rPr>
                        <w:t>Стол</w:t>
                      </w:r>
                    </w:p>
                    <w:p w:rsidR="00655C68" w:rsidRPr="009632DB" w:rsidRDefault="00655C68" w:rsidP="00655C68">
                      <w:pPr>
                        <w:jc w:val="center"/>
                        <w:rPr>
                          <w:rFonts w:ascii="Tahoma" w:hAnsi="Tahoma" w:cs="Tahoma"/>
                          <w:sz w:val="12"/>
                          <w:szCs w:val="12"/>
                        </w:rPr>
                      </w:pPr>
                      <w:r w:rsidRPr="009632DB">
                        <w:rPr>
                          <w:rFonts w:ascii="Tahoma" w:hAnsi="Tahoma" w:cs="Tahoma"/>
                          <w:sz w:val="12"/>
                          <w:szCs w:val="12"/>
                        </w:rPr>
                        <w:t>справок</w:t>
                      </w:r>
                    </w:p>
                  </w:txbxContent>
                </v:textbox>
              </v:shape>
            </w:pict>
          </mc:Fallback>
        </mc:AlternateContent>
      </w:r>
      <w:r w:rsidR="00655C68" w:rsidRPr="00246FF1">
        <w:t xml:space="preserve"> </w:t>
      </w:r>
      <w:r w:rsidR="00655C68" w:rsidRPr="00246FF1">
        <w:tab/>
      </w:r>
      <w:r w:rsidR="00655C68" w:rsidRPr="00E37331">
        <w:rPr>
          <w:sz w:val="28"/>
          <w:szCs w:val="28"/>
        </w:rPr>
        <w:t>Характеристика здания: адрес, этажность, конструкционный материал, общая площадь (основная и вспомогательная, поэтажно и площадь подвального помещения), наличие водопровода, канализации, центрального отопления.</w:t>
      </w: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  <w:r>
        <w:rPr>
          <w:b/>
          <w:noProof/>
          <w:sz w:val="22"/>
          <w:szCs w:val="22"/>
        </w:rPr>
        <w:object w:dxaOrig="3105" w:dyaOrig="3765">
          <v:shape id="_x0000_s1919" type="#_x0000_t75" style="position:absolute;margin-left:-71.6pt;margin-top:4.1pt;width:630pt;height:351pt;z-index:-251596800">
            <v:imagedata r:id="rId12" o:title=""/>
          </v:shape>
          <o:OLEObject Type="Embed" ProgID="Visio.Drawing.11" ShapeID="_x0000_s1919" DrawAspect="Content" ObjectID="_1633332264" r:id="rId13"/>
        </w:object>
      </w: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  <w:r>
        <w:rPr>
          <w:b/>
          <w:noProof/>
          <w:sz w:val="22"/>
          <w:szCs w:val="22"/>
        </w:rPr>
        <w:object w:dxaOrig="3105" w:dyaOrig="3765">
          <v:shape id="_x0000_s1920" type="#_x0000_t75" style="position:absolute;margin-left:422.35pt;margin-top:14.85pt;width:81pt;height:41.25pt;z-index:251720704">
            <v:imagedata r:id="rId14" o:title=""/>
          </v:shape>
          <o:OLEObject Type="Embed" ProgID="Unknown" ShapeID="_x0000_s1920" DrawAspect="Content" ObjectID="_1633332265" r:id="rId15"/>
        </w:object>
      </w:r>
    </w:p>
    <w:p w:rsidR="00655C68" w:rsidRDefault="00D81CB4" w:rsidP="00655C68">
      <w:pPr>
        <w:rPr>
          <w:sz w:val="28"/>
          <w:szCs w:val="28"/>
        </w:rPr>
      </w:pP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3768090</wp:posOffset>
                </wp:positionH>
                <wp:positionV relativeFrom="paragraph">
                  <wp:posOffset>126365</wp:posOffset>
                </wp:positionV>
                <wp:extent cx="0" cy="228600"/>
                <wp:effectExtent l="58420" t="22860" r="55880" b="5715"/>
                <wp:wrapNone/>
                <wp:docPr id="12" name="Line 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6165597" id="Line 900" o:spid="_x0000_s1026" style="position:absolute;flip:x y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6.7pt,9.95pt" to="296.7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" strokecolor="green">
                <v:stroke endarrow="block"/>
              </v:line>
            </w:pict>
          </mc:Fallback>
        </mc:AlternateContent>
      </w: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2844165</wp:posOffset>
                </wp:positionH>
                <wp:positionV relativeFrom="paragraph">
                  <wp:posOffset>126365</wp:posOffset>
                </wp:positionV>
                <wp:extent cx="0" cy="228600"/>
                <wp:effectExtent l="58420" t="22860" r="55880" b="5715"/>
                <wp:wrapNone/>
                <wp:docPr id="11" name="Line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3E2164E" id="Line 898" o:spid="_x0000_s1026" style="position:absolute;flip:x 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95pt,9.95pt" to="223.95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" strokecolor="green">
                <v:stroke endarrow="block"/>
              </v:line>
            </w:pict>
          </mc:Fallback>
        </mc:AlternateContent>
      </w: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1815465</wp:posOffset>
                </wp:positionH>
                <wp:positionV relativeFrom="paragraph">
                  <wp:posOffset>126365</wp:posOffset>
                </wp:positionV>
                <wp:extent cx="0" cy="228600"/>
                <wp:effectExtent l="58420" t="22860" r="55880" b="5715"/>
                <wp:wrapNone/>
                <wp:docPr id="10" name="Line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A771EB2" id="Line 901" o:spid="_x0000_s1026" style="position:absolute;flip:x y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95pt,9.95pt" to="142.95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" strokecolor="green">
                <v:stroke endarrow="block"/>
              </v:line>
            </w:pict>
          </mc:Fallback>
        </mc:AlternateContent>
      </w: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729615</wp:posOffset>
                </wp:positionH>
                <wp:positionV relativeFrom="paragraph">
                  <wp:posOffset>126365</wp:posOffset>
                </wp:positionV>
                <wp:extent cx="0" cy="228600"/>
                <wp:effectExtent l="58420" t="22860" r="55880" b="5715"/>
                <wp:wrapNone/>
                <wp:docPr id="9" name="Line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2B869B" id="Line 899" o:spid="_x0000_s1026" style="position:absolute;flip:x y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.45pt,9.95pt" to="57.45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" strokecolor="green">
                <v:stroke endarrow="block"/>
              </v:line>
            </w:pict>
          </mc:Fallback>
        </mc:AlternateContent>
      </w:r>
    </w:p>
    <w:p w:rsidR="00655C68" w:rsidRDefault="00655C68" w:rsidP="00655C68">
      <w:pPr>
        <w:rPr>
          <w:sz w:val="28"/>
          <w:szCs w:val="28"/>
        </w:rPr>
      </w:pPr>
    </w:p>
    <w:p w:rsidR="00655C68" w:rsidRDefault="00D81CB4" w:rsidP="00655C68">
      <w:pPr>
        <w:rPr>
          <w:sz w:val="28"/>
          <w:szCs w:val="28"/>
        </w:rPr>
      </w:pP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1615440</wp:posOffset>
                </wp:positionH>
                <wp:positionV relativeFrom="paragraph">
                  <wp:posOffset>138430</wp:posOffset>
                </wp:positionV>
                <wp:extent cx="0" cy="285750"/>
                <wp:effectExtent l="58420" t="5715" r="55880" b="22860"/>
                <wp:wrapNone/>
                <wp:docPr id="8" name="Line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69F213" id="Line 910" o:spid="_x0000_s1026" style="position:absolute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7.2pt,10.9pt" to="127.2pt,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" strokecolor="green">
                <v:stroke endarrow="block"/>
              </v:line>
            </w:pict>
          </mc:Fallback>
        </mc:AlternateContent>
      </w: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2415540</wp:posOffset>
                </wp:positionH>
                <wp:positionV relativeFrom="paragraph">
                  <wp:posOffset>147955</wp:posOffset>
                </wp:positionV>
                <wp:extent cx="0" cy="228600"/>
                <wp:effectExtent l="58420" t="15240" r="55880" b="13335"/>
                <wp:wrapNone/>
                <wp:docPr id="7" name="Line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2B3C24" id="Line 909" o:spid="_x0000_s1026" style="position:absolute;flip:x y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2pt,11.65pt" to="190.2pt,2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" strokecolor="green">
                <v:stroke endarrow="block"/>
              </v:line>
            </w:pict>
          </mc:Fallback>
        </mc:AlternateContent>
      </w: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D81CB4" w:rsidP="00655C68">
      <w:pPr>
        <w:rPr>
          <w:sz w:val="28"/>
          <w:szCs w:val="28"/>
        </w:rPr>
      </w:pP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415540</wp:posOffset>
                </wp:positionH>
                <wp:positionV relativeFrom="paragraph">
                  <wp:posOffset>77470</wp:posOffset>
                </wp:positionV>
                <wp:extent cx="0" cy="228600"/>
                <wp:effectExtent l="58420" t="14605" r="55880" b="13970"/>
                <wp:wrapNone/>
                <wp:docPr id="6" name="Line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384F7E8" id="Line 907" o:spid="_x0000_s1026" style="position:absolute;flip:x 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2pt,6.1pt" to="190.2pt,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" strokecolor="green">
                <v:stroke endarrow="block"/>
              </v:line>
            </w:pict>
          </mc:Fallback>
        </mc:AlternateContent>
      </w:r>
    </w:p>
    <w:p w:rsidR="00655C68" w:rsidRDefault="00D81CB4" w:rsidP="00655C68">
      <w:pPr>
        <w:rPr>
          <w:sz w:val="28"/>
          <w:szCs w:val="28"/>
        </w:rPr>
      </w:pP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1186815</wp:posOffset>
                </wp:positionH>
                <wp:positionV relativeFrom="paragraph">
                  <wp:posOffset>196850</wp:posOffset>
                </wp:positionV>
                <wp:extent cx="295275" cy="0"/>
                <wp:effectExtent l="20320" t="52705" r="8255" b="61595"/>
                <wp:wrapNone/>
                <wp:docPr id="5" name="Line 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52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671832" id="Line 902" o:spid="_x0000_s1026" style="position:absolute;flip:x 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3.45pt,15.5pt" to="116.7pt,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" strokecolor="green">
                <v:stroke endarrow="block"/>
              </v:line>
            </w:pict>
          </mc:Fallback>
        </mc:AlternateContent>
      </w:r>
    </w:p>
    <w:p w:rsidR="00655C68" w:rsidRDefault="00D81CB4" w:rsidP="00655C68">
      <w:pPr>
        <w:rPr>
          <w:sz w:val="28"/>
          <w:szCs w:val="28"/>
        </w:rPr>
      </w:pP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3215640</wp:posOffset>
                </wp:positionH>
                <wp:positionV relativeFrom="paragraph">
                  <wp:posOffset>161925</wp:posOffset>
                </wp:positionV>
                <wp:extent cx="228600" cy="228600"/>
                <wp:effectExtent l="48895" t="12700" r="8255" b="53975"/>
                <wp:wrapNone/>
                <wp:docPr id="4" name="Line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4092A7" id="Line 906" o:spid="_x0000_s1026" style="position:absolute;flip:x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2pt,12.75pt" to="271.2pt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" strokecolor="green">
                <v:stroke endarrow="block"/>
              </v:line>
            </w:pict>
          </mc:Fallback>
        </mc:AlternateContent>
      </w: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4897120</wp:posOffset>
                </wp:positionH>
                <wp:positionV relativeFrom="paragraph">
                  <wp:posOffset>114300</wp:posOffset>
                </wp:positionV>
                <wp:extent cx="342900" cy="0"/>
                <wp:effectExtent l="15875" t="60325" r="12700" b="53975"/>
                <wp:wrapNone/>
                <wp:docPr id="3" name="Line 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82C8D1" id="Line 905" o:spid="_x0000_s1026" style="position:absolute;flip:x y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5.6pt,9pt" to="412.6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" strokecolor="green">
                <v:stroke endarrow="block"/>
              </v:line>
            </w:pict>
          </mc:Fallback>
        </mc:AlternateContent>
      </w: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  <w:r>
        <w:rPr>
          <w:b/>
          <w:noProof/>
          <w:sz w:val="22"/>
          <w:szCs w:val="22"/>
        </w:rPr>
        <w:object w:dxaOrig="3105" w:dyaOrig="3765">
          <v:shape id="_x0000_s1921" type="#_x0000_t75" style="position:absolute;margin-left:422.35pt;margin-top:10.05pt;width:63pt;height:39.15pt;z-index:251721728">
            <v:imagedata r:id="rId16" o:title=""/>
            <w10:wrap type="square"/>
          </v:shape>
          <o:OLEObject Type="Embed" ProgID="Unknown" ShapeID="_x0000_s1921" DrawAspect="Content" ObjectID="_1633332266" r:id="rId17"/>
        </w:object>
      </w:r>
    </w:p>
    <w:p w:rsidR="00655C68" w:rsidRDefault="00655C68" w:rsidP="00655C68">
      <w:pPr>
        <w:rPr>
          <w:sz w:val="28"/>
          <w:szCs w:val="28"/>
        </w:rPr>
      </w:pPr>
    </w:p>
    <w:p w:rsidR="00655C68" w:rsidRDefault="00D81CB4" w:rsidP="00655C68">
      <w:pPr>
        <w:rPr>
          <w:sz w:val="28"/>
          <w:szCs w:val="28"/>
        </w:rPr>
      </w:pP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1238885</wp:posOffset>
                </wp:positionH>
                <wp:positionV relativeFrom="paragraph">
                  <wp:posOffset>88900</wp:posOffset>
                </wp:positionV>
                <wp:extent cx="295275" cy="0"/>
                <wp:effectExtent l="15240" t="52705" r="13335" b="61595"/>
                <wp:wrapNone/>
                <wp:docPr id="2" name="Line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52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565157" id="Line 903" o:spid="_x0000_s1026" style="position:absolute;flip:x y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55pt,7pt" to="120.8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" strokecolor="green">
                <v:stroke endarrow="block"/>
              </v:line>
            </w:pict>
          </mc:Fallback>
        </mc:AlternateContent>
      </w:r>
      <w:r w:rsidRPr="00655C68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3444240</wp:posOffset>
                </wp:positionH>
                <wp:positionV relativeFrom="paragraph">
                  <wp:posOffset>88900</wp:posOffset>
                </wp:positionV>
                <wp:extent cx="367030" cy="0"/>
                <wp:effectExtent l="10795" t="52705" r="22225" b="61595"/>
                <wp:wrapNone/>
                <wp:docPr id="1" name="Line 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670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AAE4D4" id="Line 908" o:spid="_x0000_s1026" style="position:absolute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1.2pt,7pt" to="300.1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" strokecolor="green">
                <v:stroke endarrow="block"/>
              </v:line>
            </w:pict>
          </mc:Fallback>
        </mc:AlternateContent>
      </w: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Pr="008E6E2F" w:rsidRDefault="00655C68" w:rsidP="00655C68">
      <w:pPr>
        <w:pStyle w:val="afe"/>
        <w:jc w:val="left"/>
        <w:rPr>
          <w:rFonts w:ascii="Times New Roman" w:hAnsi="Times New Roman" w:cs="Times New Roman"/>
        </w:rPr>
      </w:pPr>
      <w:r w:rsidRPr="008E6E2F">
        <w:rPr>
          <w:rFonts w:ascii="Times New Roman" w:hAnsi="Times New Roman" w:cs="Times New Roman"/>
          <w:noProof/>
        </w:rPr>
        <w:t xml:space="preserve">Начальник </w:t>
      </w:r>
      <w:r>
        <w:rPr>
          <w:rFonts w:ascii="Times New Roman" w:hAnsi="Times New Roman" w:cs="Times New Roman"/>
          <w:noProof/>
        </w:rPr>
        <w:t xml:space="preserve">ПВР    </w:t>
      </w:r>
      <w:r w:rsidRPr="008E6E2F">
        <w:rPr>
          <w:rFonts w:ascii="Times New Roman" w:hAnsi="Times New Roman" w:cs="Times New Roman"/>
          <w:noProof/>
        </w:rPr>
        <w:t xml:space="preserve">____________ </w:t>
      </w: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2A5E6A" w:rsidRDefault="002A5E6A" w:rsidP="00655C68">
      <w:pPr>
        <w:rPr>
          <w:sz w:val="28"/>
          <w:szCs w:val="28"/>
        </w:rPr>
      </w:pPr>
    </w:p>
    <w:p w:rsidR="002A5E6A" w:rsidRDefault="002A5E6A" w:rsidP="00655C68">
      <w:pPr>
        <w:rPr>
          <w:sz w:val="28"/>
          <w:szCs w:val="28"/>
        </w:rPr>
      </w:pPr>
    </w:p>
    <w:p w:rsidR="002A5E6A" w:rsidRDefault="002A5E6A" w:rsidP="00655C68">
      <w:pPr>
        <w:rPr>
          <w:sz w:val="28"/>
          <w:szCs w:val="28"/>
        </w:rPr>
      </w:pPr>
    </w:p>
    <w:p w:rsidR="002A5E6A" w:rsidRDefault="002A5E6A" w:rsidP="00655C68">
      <w:pPr>
        <w:rPr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Default="00655C68" w:rsidP="00655C68">
      <w:pPr>
        <w:pStyle w:val="1"/>
        <w:jc w:val="center"/>
        <w:rPr>
          <w:rFonts w:ascii="Times New Roman" w:hAnsi="Times New Roman" w:cs="Times New Roman"/>
          <w:sz w:val="24"/>
          <w:szCs w:val="24"/>
        </w:rPr>
      </w:pPr>
      <w:r w:rsidRPr="002A5E6A">
        <w:rPr>
          <w:rFonts w:ascii="Times New Roman" w:hAnsi="Times New Roman" w:cs="Times New Roman"/>
          <w:sz w:val="24"/>
          <w:szCs w:val="24"/>
        </w:rPr>
        <w:t>Календарный план действий администрации ПВР</w:t>
      </w:r>
    </w:p>
    <w:p w:rsidR="002A5E6A" w:rsidRPr="002A5E6A" w:rsidRDefault="002A5E6A" w:rsidP="002A5E6A"/>
    <w:p w:rsidR="00655C68" w:rsidRPr="002A5E6A" w:rsidRDefault="00655C68" w:rsidP="002A5E6A">
      <w:pPr>
        <w:autoSpaceDE w:val="0"/>
        <w:autoSpaceDN w:val="0"/>
        <w:adjustRightInd w:val="0"/>
        <w:ind w:firstLine="709"/>
        <w:jc w:val="both"/>
      </w:pPr>
      <w:r w:rsidRPr="002A5E6A">
        <w:t xml:space="preserve"> Время развертывания пункта временного размещения (ПВР) с учетом оповещения и сбора администрации и персонала пункта временного размещения, организации первоочередного обеспечения в 1IBP определить:</w:t>
      </w:r>
    </w:p>
    <w:p w:rsidR="00655C68" w:rsidRPr="002A5E6A" w:rsidRDefault="00655C68" w:rsidP="002A5E6A">
      <w:pPr>
        <w:autoSpaceDE w:val="0"/>
        <w:autoSpaceDN w:val="0"/>
        <w:adjustRightInd w:val="0"/>
        <w:ind w:firstLine="709"/>
        <w:jc w:val="both"/>
      </w:pPr>
      <w:r w:rsidRPr="002A5E6A">
        <w:t>4 часа (в случае размещения имущества, необходимого для обеспечения работы ПВР, в месте дислокации  ПВР), из них 1,5 часа - сбор администрации и персонала ПВР, 2,5 часа - организация первоочередного обеспечения пострадавших;</w:t>
      </w:r>
    </w:p>
    <w:p w:rsidR="00655C68" w:rsidRPr="002A5E6A" w:rsidRDefault="00655C68" w:rsidP="002A5E6A">
      <w:pPr>
        <w:autoSpaceDE w:val="0"/>
        <w:autoSpaceDN w:val="0"/>
        <w:adjustRightInd w:val="0"/>
        <w:ind w:firstLine="709"/>
        <w:jc w:val="both"/>
      </w:pPr>
      <w:r w:rsidRPr="002A5E6A">
        <w:t>6 часов (в случае необходимости доставки в ПВР имущества, необходимого для обеспечения работы ПВР), из них 1,5 часа – сбор администрации и персонала ПВР, 2 часа - доставка имущества в ПВР с учетом погрузки и разгрузки, 2,5 часа - организация первоочередною обеспечения пострадавших.</w:t>
      </w:r>
    </w:p>
    <w:p w:rsidR="00655C68" w:rsidRPr="00985120" w:rsidRDefault="00655C68" w:rsidP="00655C68">
      <w:pPr>
        <w:pStyle w:val="1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tbl>
      <w:tblPr>
        <w:tblpPr w:leftFromText="180" w:rightFromText="180" w:vertAnchor="text" w:horzAnchor="margin" w:tblpX="-176" w:tblpY="-71"/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6"/>
        <w:gridCol w:w="3060"/>
        <w:gridCol w:w="1861"/>
        <w:gridCol w:w="708"/>
        <w:gridCol w:w="567"/>
        <w:gridCol w:w="567"/>
        <w:gridCol w:w="426"/>
        <w:gridCol w:w="425"/>
        <w:gridCol w:w="630"/>
        <w:gridCol w:w="28"/>
        <w:gridCol w:w="1043"/>
      </w:tblGrid>
      <w:tr w:rsidR="00655C68" w:rsidRPr="00246FF1" w:rsidTr="00655C68">
        <w:tc>
          <w:tcPr>
            <w:tcW w:w="716" w:type="dxa"/>
            <w:vMerge w:val="restart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№ пп</w:t>
            </w:r>
          </w:p>
        </w:tc>
        <w:tc>
          <w:tcPr>
            <w:tcW w:w="3060" w:type="dxa"/>
            <w:vMerge w:val="restart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Проводимые мероприятия</w:t>
            </w:r>
          </w:p>
        </w:tc>
        <w:tc>
          <w:tcPr>
            <w:tcW w:w="1861" w:type="dxa"/>
            <w:vMerge w:val="restart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тветственные</w:t>
            </w:r>
          </w:p>
        </w:tc>
        <w:tc>
          <w:tcPr>
            <w:tcW w:w="3323" w:type="dxa"/>
            <w:gridSpan w:val="6"/>
            <w:tcBorders>
              <w:left w:val="single" w:sz="12" w:space="0" w:color="auto"/>
            </w:tcBorders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Время выполнения, </w:t>
            </w:r>
          </w:p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мин., час.</w:t>
            </w:r>
          </w:p>
        </w:tc>
        <w:tc>
          <w:tcPr>
            <w:tcW w:w="1071" w:type="dxa"/>
            <w:gridSpan w:val="2"/>
            <w:vMerge w:val="restart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Примеч.</w:t>
            </w:r>
          </w:p>
        </w:tc>
      </w:tr>
      <w:tr w:rsidR="00655C68" w:rsidRPr="00246FF1" w:rsidTr="00655C68">
        <w:tc>
          <w:tcPr>
            <w:tcW w:w="716" w:type="dxa"/>
            <w:vMerge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3060" w:type="dxa"/>
            <w:vMerge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861" w:type="dxa"/>
            <w:vMerge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708" w:type="dxa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20</w:t>
            </w:r>
          </w:p>
        </w:tc>
        <w:tc>
          <w:tcPr>
            <w:tcW w:w="567" w:type="dxa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3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0</w:t>
            </w:r>
          </w:p>
        </w:tc>
        <w:tc>
          <w:tcPr>
            <w:tcW w:w="567" w:type="dxa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1</w:t>
            </w:r>
          </w:p>
        </w:tc>
        <w:tc>
          <w:tcPr>
            <w:tcW w:w="426" w:type="dxa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2</w:t>
            </w:r>
          </w:p>
        </w:tc>
        <w:tc>
          <w:tcPr>
            <w:tcW w:w="425" w:type="dxa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4</w:t>
            </w:r>
          </w:p>
        </w:tc>
        <w:tc>
          <w:tcPr>
            <w:tcW w:w="630" w:type="dxa"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далее</w:t>
            </w:r>
          </w:p>
        </w:tc>
        <w:tc>
          <w:tcPr>
            <w:tcW w:w="1071" w:type="dxa"/>
            <w:gridSpan w:val="2"/>
            <w:vMerge/>
            <w:vAlign w:val="center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10031" w:type="dxa"/>
            <w:gridSpan w:val="11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b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b/>
                <w:noProof/>
                <w:sz w:val="22"/>
                <w:szCs w:val="22"/>
              </w:rPr>
              <w:t>При получении сигнала оповещения (распоряжения) на развертывание</w:t>
            </w:r>
            <w:r>
              <w:rPr>
                <w:rFonts w:ascii="Times New Roman" w:hAnsi="Times New Roman" w:cs="Times New Roman"/>
                <w:b/>
                <w:noProof/>
                <w:sz w:val="22"/>
                <w:szCs w:val="22"/>
              </w:rPr>
              <w:t xml:space="preserve"> ПВР</w:t>
            </w: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1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повещение и    сбор администрации ПВР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655C68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1,5 часа</w:t>
            </w:r>
          </w:p>
          <w:p w:rsidR="00655C68" w:rsidRPr="009178BC" w:rsidRDefault="00655C68" w:rsidP="00655C68"/>
        </w:tc>
      </w:tr>
      <w:tr w:rsidR="00655C68" w:rsidRPr="00246FF1" w:rsidTr="00655C68">
        <w:tc>
          <w:tcPr>
            <w:tcW w:w="716" w:type="dxa"/>
          </w:tcPr>
          <w:p w:rsidR="00655C68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2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Уточнение состава  ПВР и функциональных обязанностей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655C68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30 мин</w:t>
            </w: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3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Постановка задачи на развертывание ПВР, прием и размещение пострадавшего населения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ПВР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30 мин</w:t>
            </w: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4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Установление связи с КЧС и ПБ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МО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, ЭК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МО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5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нятие группами ПВР рабочих мест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и групп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6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охраны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группы ООП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7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Доклады начальников групп о готовности к работе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группы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Ч+ 4 часа</w:t>
            </w: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8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Доклад в КЧС и ПБ 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МО 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 готовности к приему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и размещению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населения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ПВР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Ч+ 4 часа</w:t>
            </w:r>
          </w:p>
        </w:tc>
      </w:tr>
      <w:tr w:rsidR="00655C68" w:rsidRPr="00246FF1" w:rsidTr="00655C68">
        <w:tc>
          <w:tcPr>
            <w:tcW w:w="10031" w:type="dxa"/>
            <w:gridSpan w:val="11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b/>
                <w:bCs/>
                <w:noProof/>
                <w:sz w:val="22"/>
                <w:szCs w:val="22"/>
              </w:rPr>
              <w:t>При получении распоряжения на прием эваконаселения</w:t>
            </w:r>
            <w:r>
              <w:rPr>
                <w:rFonts w:ascii="Times New Roman" w:hAnsi="Times New Roman" w:cs="Times New Roman"/>
                <w:b/>
                <w:bCs/>
                <w:noProof/>
                <w:sz w:val="22"/>
                <w:szCs w:val="22"/>
              </w:rPr>
              <w:t xml:space="preserve"> </w:t>
            </w: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1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бъявление сбора администрации ПВР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,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постановка задач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ПВР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2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Установление связи   с КЧС и ПБ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МО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, ЭК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МО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3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в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стреч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и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пострадавшего населения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4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Прием эвакуируемого населения, учет и размещение в 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помещениях ПВР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и групп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5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охраны внутри ПВР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группы ООП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6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медицинского обслуживания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медпункта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7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досуга детей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Заведующий 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комнаты матери </w:t>
            </w:r>
          </w:p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и ребенка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655C68" w:rsidRPr="00246FF1" w:rsidTr="00655C68">
        <w:tc>
          <w:tcPr>
            <w:tcW w:w="71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8.</w:t>
            </w:r>
          </w:p>
        </w:tc>
        <w:tc>
          <w:tcPr>
            <w:tcW w:w="3060" w:type="dxa"/>
          </w:tcPr>
          <w:p w:rsidR="00655C68" w:rsidRPr="00246FF1" w:rsidRDefault="00655C68" w:rsidP="00655C68">
            <w:pPr>
              <w:pStyle w:val="afe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питания эваконаселения</w:t>
            </w:r>
          </w:p>
        </w:tc>
        <w:tc>
          <w:tcPr>
            <w:tcW w:w="1861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предприятия торговли и питания</w:t>
            </w:r>
          </w:p>
        </w:tc>
        <w:tc>
          <w:tcPr>
            <w:tcW w:w="708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655C68" w:rsidRPr="00246FF1" w:rsidRDefault="00655C68" w:rsidP="00655C68">
            <w:pPr>
              <w:pStyle w:val="afe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</w:tbl>
    <w:p w:rsidR="00655C68" w:rsidRDefault="00655C68" w:rsidP="00655C68">
      <w:pPr>
        <w:pStyle w:val="afe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2A5E6A" w:rsidRDefault="002A5E6A" w:rsidP="002A5E6A"/>
    <w:p w:rsidR="002A5E6A" w:rsidRPr="002A5E6A" w:rsidRDefault="002A5E6A" w:rsidP="002A5E6A"/>
    <w:p w:rsidR="00655C68" w:rsidRPr="007F226C" w:rsidRDefault="00655C68" w:rsidP="00655C68">
      <w:pPr>
        <w:pStyle w:val="afe"/>
        <w:jc w:val="left"/>
        <w:rPr>
          <w:rFonts w:ascii="Times New Roman" w:hAnsi="Times New Roman" w:cs="Times New Roman"/>
        </w:rPr>
      </w:pPr>
      <w:r w:rsidRPr="007F226C">
        <w:rPr>
          <w:rFonts w:ascii="Times New Roman" w:hAnsi="Times New Roman" w:cs="Times New Roman"/>
          <w:noProof/>
        </w:rPr>
        <w:t xml:space="preserve">Начальник </w:t>
      </w:r>
      <w:r>
        <w:rPr>
          <w:rFonts w:ascii="Times New Roman" w:hAnsi="Times New Roman" w:cs="Times New Roman"/>
          <w:noProof/>
        </w:rPr>
        <w:t xml:space="preserve">ПВР   </w:t>
      </w:r>
      <w:r w:rsidRPr="007F226C">
        <w:rPr>
          <w:rFonts w:ascii="Times New Roman" w:hAnsi="Times New Roman" w:cs="Times New Roman"/>
          <w:noProof/>
        </w:rPr>
        <w:t xml:space="preserve"> __________________________________</w:t>
      </w:r>
    </w:p>
    <w:p w:rsidR="00655C68" w:rsidRPr="00246FF1" w:rsidRDefault="00655C68" w:rsidP="00655C68">
      <w:pPr>
        <w:jc w:val="right"/>
        <w:rPr>
          <w:b/>
          <w:i/>
        </w:rPr>
      </w:pPr>
    </w:p>
    <w:p w:rsidR="00655C68" w:rsidRDefault="00655C68" w:rsidP="00655C68">
      <w:pPr>
        <w:rPr>
          <w:sz w:val="28"/>
          <w:szCs w:val="28"/>
        </w:rPr>
      </w:pPr>
    </w:p>
    <w:p w:rsidR="00655C68" w:rsidRPr="00246FF1" w:rsidRDefault="00D81CB4" w:rsidP="00655C68">
      <w:pPr>
        <w:pStyle w:val="ac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4724400</wp:posOffset>
                </wp:positionH>
                <wp:positionV relativeFrom="paragraph">
                  <wp:posOffset>40005</wp:posOffset>
                </wp:positionV>
                <wp:extent cx="342900" cy="342900"/>
                <wp:effectExtent l="0" t="0" r="0" b="0"/>
                <wp:wrapNone/>
                <wp:docPr id="107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2F9236" id="Rectangle 49" o:spid="_x0000_s1026" style="position:absolute;margin-left:372pt;margin-top:3.15pt;width:27pt;height:27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" stroked="f"/>
            </w:pict>
          </mc:Fallback>
        </mc:AlternateContent>
      </w:r>
    </w:p>
    <w:p w:rsidR="00655C68" w:rsidRPr="00246FF1" w:rsidRDefault="00655C68" w:rsidP="00655C68">
      <w:pPr>
        <w:pStyle w:val="ac"/>
        <w:jc w:val="left"/>
      </w:pPr>
    </w:p>
    <w:p w:rsidR="00655C68" w:rsidRDefault="00655C68" w:rsidP="00655C68">
      <w:pPr>
        <w:pStyle w:val="afe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655C68" w:rsidRPr="00246FF1" w:rsidRDefault="00655C68" w:rsidP="00655C68">
      <w:pPr>
        <w:jc w:val="right"/>
        <w:rPr>
          <w:b/>
          <w:i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  <w:r w:rsidRPr="00E6335A">
        <w:rPr>
          <w:b/>
          <w:sz w:val="28"/>
          <w:szCs w:val="28"/>
        </w:rPr>
        <w:t xml:space="preserve"> Табель оснащения материально-техническими средствами ПВР </w:t>
      </w:r>
    </w:p>
    <w:p w:rsidR="00655C68" w:rsidRPr="002A5E6A" w:rsidRDefault="00655C68" w:rsidP="00655C68">
      <w:pPr>
        <w:jc w:val="center"/>
      </w:pPr>
      <w:r w:rsidRPr="002A5E6A">
        <w:t>(табель заполняется для каждого ПВР индивидуально, в зависимости от необходимого оснащения и имеющихся возможностей)</w:t>
      </w:r>
    </w:p>
    <w:p w:rsidR="00655C68" w:rsidRPr="00246FF1" w:rsidRDefault="00655C68" w:rsidP="00655C68">
      <w:pPr>
        <w:rPr>
          <w:b/>
          <w:sz w:val="26"/>
          <w:szCs w:val="26"/>
        </w:rPr>
      </w:pPr>
    </w:p>
    <w:tbl>
      <w:tblPr>
        <w:tblW w:w="98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544"/>
        <w:gridCol w:w="3989"/>
        <w:gridCol w:w="1606"/>
      </w:tblGrid>
      <w:tr w:rsidR="00655C68" w:rsidRPr="00C75D05" w:rsidTr="00655C68">
        <w:trPr>
          <w:tblHeader/>
        </w:trPr>
        <w:tc>
          <w:tcPr>
            <w:tcW w:w="675" w:type="dxa"/>
            <w:vAlign w:val="center"/>
          </w:tcPr>
          <w:p w:rsidR="00655C68" w:rsidRPr="00C75D05" w:rsidRDefault="00655C68" w:rsidP="00655C68">
            <w:pPr>
              <w:ind w:right="-108" w:hanging="142"/>
              <w:jc w:val="center"/>
              <w:rPr>
                <w:b/>
              </w:rPr>
            </w:pPr>
            <w:r w:rsidRPr="00C75D05">
              <w:rPr>
                <w:b/>
              </w:rPr>
              <w:t>№</w:t>
            </w:r>
          </w:p>
          <w:p w:rsidR="00655C68" w:rsidRPr="00C75D05" w:rsidRDefault="00655C68" w:rsidP="00655C68">
            <w:pPr>
              <w:ind w:right="-108" w:hanging="142"/>
              <w:jc w:val="center"/>
              <w:rPr>
                <w:b/>
              </w:rPr>
            </w:pPr>
            <w:r w:rsidRPr="00C75D05">
              <w:rPr>
                <w:b/>
              </w:rPr>
              <w:t>п/п</w:t>
            </w:r>
          </w:p>
        </w:tc>
        <w:tc>
          <w:tcPr>
            <w:tcW w:w="3544" w:type="dxa"/>
            <w:vAlign w:val="center"/>
          </w:tcPr>
          <w:p w:rsidR="00655C68" w:rsidRPr="00C75D05" w:rsidRDefault="00655C68" w:rsidP="00655C68">
            <w:pPr>
              <w:ind w:firstLine="34"/>
              <w:jc w:val="center"/>
              <w:rPr>
                <w:b/>
              </w:rPr>
            </w:pPr>
            <w:r w:rsidRPr="00C75D05">
              <w:rPr>
                <w:b/>
              </w:rPr>
              <w:t>Подразделение ПВР</w:t>
            </w:r>
          </w:p>
        </w:tc>
        <w:tc>
          <w:tcPr>
            <w:tcW w:w="3989" w:type="dxa"/>
            <w:vAlign w:val="center"/>
          </w:tcPr>
          <w:p w:rsidR="00655C68" w:rsidRPr="00C75D05" w:rsidRDefault="00655C68" w:rsidP="00655C68">
            <w:pPr>
              <w:jc w:val="center"/>
              <w:rPr>
                <w:b/>
              </w:rPr>
            </w:pPr>
            <w:r w:rsidRPr="00C75D05">
              <w:rPr>
                <w:b/>
              </w:rPr>
              <w:t>Наименование табельного оснащения</w:t>
            </w:r>
          </w:p>
        </w:tc>
        <w:tc>
          <w:tcPr>
            <w:tcW w:w="1606" w:type="dxa"/>
            <w:vAlign w:val="center"/>
          </w:tcPr>
          <w:p w:rsidR="00655C68" w:rsidRPr="00C75D05" w:rsidRDefault="00655C68" w:rsidP="00655C68">
            <w:pPr>
              <w:jc w:val="center"/>
              <w:rPr>
                <w:b/>
              </w:rPr>
            </w:pPr>
            <w:r w:rsidRPr="00C75D05">
              <w:rPr>
                <w:b/>
              </w:rPr>
              <w:t>Количество</w:t>
            </w:r>
          </w:p>
          <w:p w:rsidR="00655C68" w:rsidRPr="00C75D05" w:rsidRDefault="00655C68" w:rsidP="00655C68">
            <w:pPr>
              <w:jc w:val="center"/>
              <w:rPr>
                <w:b/>
              </w:rPr>
            </w:pPr>
            <w:r w:rsidRPr="00C75D05">
              <w:rPr>
                <w:b/>
              </w:rPr>
              <w:t>(ед.)</w:t>
            </w:r>
          </w:p>
        </w:tc>
      </w:tr>
      <w:tr w:rsidR="00655C68" w:rsidRPr="00C75D05" w:rsidTr="00655C68">
        <w:trPr>
          <w:tblHeader/>
        </w:trPr>
        <w:tc>
          <w:tcPr>
            <w:tcW w:w="675" w:type="dxa"/>
            <w:vAlign w:val="center"/>
          </w:tcPr>
          <w:p w:rsidR="00655C68" w:rsidRPr="00C75D05" w:rsidRDefault="00655C68" w:rsidP="00655C68">
            <w:pPr>
              <w:ind w:right="-108" w:hanging="142"/>
              <w:jc w:val="center"/>
            </w:pPr>
            <w:r w:rsidRPr="00C75D05">
              <w:t>1.</w:t>
            </w:r>
          </w:p>
        </w:tc>
        <w:tc>
          <w:tcPr>
            <w:tcW w:w="3544" w:type="dxa"/>
            <w:vAlign w:val="center"/>
          </w:tcPr>
          <w:p w:rsidR="00655C68" w:rsidRPr="00C75D05" w:rsidRDefault="00655C68" w:rsidP="00655C68">
            <w:pPr>
              <w:jc w:val="center"/>
            </w:pPr>
            <w:r w:rsidRPr="00C75D05">
              <w:t>2.</w:t>
            </w:r>
          </w:p>
        </w:tc>
        <w:tc>
          <w:tcPr>
            <w:tcW w:w="3989" w:type="dxa"/>
            <w:vAlign w:val="center"/>
          </w:tcPr>
          <w:p w:rsidR="00655C68" w:rsidRPr="00C75D05" w:rsidRDefault="00655C68" w:rsidP="00655C68">
            <w:pPr>
              <w:jc w:val="center"/>
            </w:pPr>
            <w:r w:rsidRPr="00C75D05">
              <w:t>3.</w:t>
            </w:r>
          </w:p>
        </w:tc>
        <w:tc>
          <w:tcPr>
            <w:tcW w:w="1606" w:type="dxa"/>
            <w:vAlign w:val="center"/>
          </w:tcPr>
          <w:p w:rsidR="00655C68" w:rsidRPr="00C75D05" w:rsidRDefault="00655C68" w:rsidP="00655C68">
            <w:pPr>
              <w:jc w:val="center"/>
            </w:pPr>
            <w:r w:rsidRPr="00C75D05">
              <w:t>4.</w:t>
            </w:r>
          </w:p>
        </w:tc>
      </w:tr>
      <w:tr w:rsidR="00655C68" w:rsidRPr="00C75D05" w:rsidTr="00655C68">
        <w:tc>
          <w:tcPr>
            <w:tcW w:w="675" w:type="dxa"/>
            <w:vMerge w:val="restart"/>
          </w:tcPr>
          <w:p w:rsidR="00655C68" w:rsidRPr="00C75D05" w:rsidRDefault="00655C68" w:rsidP="00655C68">
            <w:pPr>
              <w:numPr>
                <w:ilvl w:val="0"/>
                <w:numId w:val="14"/>
              </w:numPr>
              <w:ind w:left="0" w:right="-108" w:hanging="142"/>
              <w:jc w:val="center"/>
            </w:pPr>
          </w:p>
        </w:tc>
        <w:tc>
          <w:tcPr>
            <w:tcW w:w="3544" w:type="dxa"/>
            <w:vMerge w:val="restart"/>
          </w:tcPr>
          <w:p w:rsidR="00655C68" w:rsidRPr="00C75D05" w:rsidRDefault="00655C68" w:rsidP="00655C68">
            <w:r w:rsidRPr="00C75D05">
              <w:t>Комната администрации ПВР</w:t>
            </w:r>
          </w:p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стол письменный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tabs>
                <w:tab w:val="num" w:pos="720"/>
              </w:tabs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стулья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4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tabs>
                <w:tab w:val="num" w:pos="720"/>
              </w:tabs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телефон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tabs>
                <w:tab w:val="num" w:pos="720"/>
              </w:tabs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Канцелярские принадлежности (ручка, карандаш, линейка, ластик, рабочие тетради, ножницы, бумага писчая, степлер)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2 комплекта</w:t>
            </w:r>
          </w:p>
        </w:tc>
      </w:tr>
      <w:tr w:rsidR="00655C68" w:rsidRPr="00C75D05" w:rsidTr="00655C68">
        <w:tc>
          <w:tcPr>
            <w:tcW w:w="675" w:type="dxa"/>
            <w:vMerge w:val="restart"/>
          </w:tcPr>
          <w:p w:rsidR="00655C68" w:rsidRPr="00C75D05" w:rsidRDefault="00655C68" w:rsidP="00655C68">
            <w:pPr>
              <w:numPr>
                <w:ilvl w:val="0"/>
                <w:numId w:val="14"/>
              </w:numPr>
              <w:ind w:left="0" w:right="-108" w:hanging="142"/>
              <w:jc w:val="center"/>
            </w:pPr>
          </w:p>
        </w:tc>
        <w:tc>
          <w:tcPr>
            <w:tcW w:w="3544" w:type="dxa"/>
            <w:vMerge w:val="restart"/>
          </w:tcPr>
          <w:p w:rsidR="00655C68" w:rsidRPr="00C75D05" w:rsidRDefault="00655C68" w:rsidP="00655C68">
            <w:r w:rsidRPr="00C75D05">
              <w:t>Комнаты группы ООП</w:t>
            </w:r>
          </w:p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стол письменный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стулья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4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бейджики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2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Канцелярские принадлежности (ручка, карандаш, линейка, ластик, рабочие тетради, ножницы, бумага писчая, степлер)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 комплект</w:t>
            </w:r>
          </w:p>
        </w:tc>
      </w:tr>
      <w:tr w:rsidR="00655C68" w:rsidRPr="00C75D05" w:rsidTr="00655C68">
        <w:tc>
          <w:tcPr>
            <w:tcW w:w="675" w:type="dxa"/>
            <w:vMerge w:val="restart"/>
          </w:tcPr>
          <w:p w:rsidR="00655C68" w:rsidRPr="00C75D05" w:rsidRDefault="00655C68" w:rsidP="00655C68">
            <w:pPr>
              <w:ind w:right="-108" w:hanging="142"/>
              <w:jc w:val="center"/>
            </w:pPr>
            <w:r w:rsidRPr="00C75D05">
              <w:t>3.</w:t>
            </w:r>
          </w:p>
        </w:tc>
        <w:tc>
          <w:tcPr>
            <w:tcW w:w="3544" w:type="dxa"/>
            <w:vMerge w:val="restart"/>
          </w:tcPr>
          <w:p w:rsidR="00655C68" w:rsidRPr="00C75D05" w:rsidRDefault="00655C68" w:rsidP="00655C68">
            <w:r w:rsidRPr="00C75D05">
              <w:t>Комната группы регистрации и учета населения</w:t>
            </w:r>
          </w:p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стол письменный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4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стулья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8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телефон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журнал регистрации и учёта населения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pPr>
              <w:ind w:firstLine="34"/>
            </w:pPr>
            <w:r w:rsidRPr="00C75D05">
              <w:t>канцелярские принадлежности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 комплект</w:t>
            </w:r>
          </w:p>
        </w:tc>
      </w:tr>
      <w:tr w:rsidR="00655C68" w:rsidRPr="00C75D05" w:rsidTr="00655C68">
        <w:tc>
          <w:tcPr>
            <w:tcW w:w="675" w:type="dxa"/>
            <w:vMerge w:val="restart"/>
          </w:tcPr>
          <w:p w:rsidR="00655C68" w:rsidRPr="00C75D05" w:rsidRDefault="00655C68" w:rsidP="00655C68">
            <w:pPr>
              <w:ind w:right="-108" w:hanging="142"/>
              <w:jc w:val="center"/>
            </w:pPr>
            <w:r w:rsidRPr="00C75D05">
              <w:t>4.</w:t>
            </w:r>
          </w:p>
        </w:tc>
        <w:tc>
          <w:tcPr>
            <w:tcW w:w="3544" w:type="dxa"/>
            <w:vMerge w:val="restart"/>
          </w:tcPr>
          <w:p w:rsidR="00655C68" w:rsidRPr="00C75D05" w:rsidRDefault="00655C68" w:rsidP="00655C68">
            <w:r w:rsidRPr="00C75D05">
              <w:t>Комната группы размещения пострадавшего населения</w:t>
            </w:r>
          </w:p>
        </w:tc>
        <w:tc>
          <w:tcPr>
            <w:tcW w:w="3989" w:type="dxa"/>
          </w:tcPr>
          <w:p w:rsidR="00655C68" w:rsidRPr="00C75D05" w:rsidRDefault="00655C68" w:rsidP="00655C68">
            <w:r w:rsidRPr="00C75D05">
              <w:t>стулья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2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лавки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8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канцелярские принадлежности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 комплект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канцелярские принадлежности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 комплект</w:t>
            </w:r>
          </w:p>
        </w:tc>
      </w:tr>
      <w:tr w:rsidR="00655C68" w:rsidRPr="00C75D05" w:rsidTr="00655C68">
        <w:tc>
          <w:tcPr>
            <w:tcW w:w="675" w:type="dxa"/>
            <w:vMerge w:val="restart"/>
          </w:tcPr>
          <w:p w:rsidR="00655C68" w:rsidRPr="00C75D05" w:rsidRDefault="00655C68" w:rsidP="00655C68">
            <w:pPr>
              <w:ind w:right="-108" w:hanging="142"/>
              <w:jc w:val="center"/>
            </w:pPr>
            <w:r>
              <w:t>5</w:t>
            </w:r>
            <w:r w:rsidRPr="00C75D05">
              <w:t>.</w:t>
            </w:r>
          </w:p>
        </w:tc>
        <w:tc>
          <w:tcPr>
            <w:tcW w:w="3544" w:type="dxa"/>
            <w:vMerge w:val="restart"/>
          </w:tcPr>
          <w:p w:rsidR="00655C68" w:rsidRPr="00C75D05" w:rsidRDefault="00655C68" w:rsidP="00655C68">
            <w:r w:rsidRPr="00C75D05">
              <w:t>Комната медицинского пункта</w:t>
            </w:r>
          </w:p>
        </w:tc>
        <w:tc>
          <w:tcPr>
            <w:tcW w:w="3989" w:type="dxa"/>
          </w:tcPr>
          <w:p w:rsidR="00655C68" w:rsidRPr="00C75D05" w:rsidRDefault="00655C68" w:rsidP="00655C68">
            <w:r w:rsidRPr="00C75D05">
              <w:t>стол письменный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стулья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3</w:t>
            </w:r>
          </w:p>
        </w:tc>
      </w:tr>
      <w:tr w:rsidR="00655C68" w:rsidRPr="00C75D05" w:rsidTr="00655C68">
        <w:tc>
          <w:tcPr>
            <w:tcW w:w="675" w:type="dxa"/>
            <w:vMerge w:val="restart"/>
          </w:tcPr>
          <w:p w:rsidR="00655C68" w:rsidRPr="00C75D05" w:rsidRDefault="00655C68" w:rsidP="00655C68">
            <w:pPr>
              <w:ind w:right="-108" w:hanging="142"/>
              <w:jc w:val="center"/>
            </w:pPr>
            <w:r>
              <w:t>6</w:t>
            </w:r>
            <w:r w:rsidRPr="00C75D05">
              <w:t>.</w:t>
            </w:r>
          </w:p>
        </w:tc>
        <w:tc>
          <w:tcPr>
            <w:tcW w:w="3544" w:type="dxa"/>
            <w:vMerge w:val="restart"/>
          </w:tcPr>
          <w:p w:rsidR="00655C68" w:rsidRPr="00C75D05" w:rsidRDefault="00655C68" w:rsidP="00655C68">
            <w:r w:rsidRPr="00C75D05">
              <w:t>Комната матери и ребенка</w:t>
            </w:r>
          </w:p>
        </w:tc>
        <w:tc>
          <w:tcPr>
            <w:tcW w:w="3989" w:type="dxa"/>
          </w:tcPr>
          <w:p w:rsidR="00655C68" w:rsidRPr="00C75D05" w:rsidRDefault="00655C68" w:rsidP="00655C68">
            <w:r w:rsidRPr="00C75D05">
              <w:t>стол письменный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стулья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4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Канцелярские принадлежности (ручка, карандаш, линейка, ластик, рабочие тетради, ножницы, бумага писчая, степлер)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 комплект</w:t>
            </w:r>
          </w:p>
        </w:tc>
      </w:tr>
      <w:tr w:rsidR="00655C68" w:rsidRPr="00C75D05" w:rsidTr="00655C68">
        <w:tc>
          <w:tcPr>
            <w:tcW w:w="675" w:type="dxa"/>
            <w:vMerge w:val="restart"/>
          </w:tcPr>
          <w:p w:rsidR="00655C68" w:rsidRPr="00C75D05" w:rsidRDefault="00655C68" w:rsidP="00655C68">
            <w:pPr>
              <w:ind w:right="-108" w:hanging="142"/>
              <w:jc w:val="center"/>
            </w:pPr>
            <w:r>
              <w:t>7</w:t>
            </w:r>
            <w:r w:rsidRPr="00C75D05">
              <w:t>.</w:t>
            </w:r>
          </w:p>
        </w:tc>
        <w:tc>
          <w:tcPr>
            <w:tcW w:w="3544" w:type="dxa"/>
            <w:vMerge w:val="restart"/>
          </w:tcPr>
          <w:p w:rsidR="00655C68" w:rsidRPr="00C75D05" w:rsidRDefault="00655C68" w:rsidP="00655C68">
            <w:r w:rsidRPr="00C75D05">
              <w:t>Стол справок</w:t>
            </w:r>
          </w:p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стол письменный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стулья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4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right="-108" w:hanging="142"/>
              <w:jc w:val="center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канцелярские принадлежности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 комплект</w:t>
            </w:r>
          </w:p>
        </w:tc>
      </w:tr>
      <w:tr w:rsidR="00655C68" w:rsidRPr="00C75D05" w:rsidTr="00655C68">
        <w:tc>
          <w:tcPr>
            <w:tcW w:w="675" w:type="dxa"/>
            <w:vMerge w:val="restart"/>
          </w:tcPr>
          <w:p w:rsidR="00655C68" w:rsidRPr="00C75D05" w:rsidRDefault="00655C68" w:rsidP="00655C68">
            <w:pPr>
              <w:ind w:right="-108" w:hanging="142"/>
              <w:jc w:val="center"/>
            </w:pPr>
            <w:r>
              <w:t>8</w:t>
            </w:r>
            <w:r w:rsidRPr="00C75D05">
              <w:t>.</w:t>
            </w:r>
          </w:p>
        </w:tc>
        <w:tc>
          <w:tcPr>
            <w:tcW w:w="3544" w:type="dxa"/>
            <w:vMerge w:val="restart"/>
          </w:tcPr>
          <w:p w:rsidR="00655C68" w:rsidRPr="00C75D05" w:rsidRDefault="00655C68" w:rsidP="00655C68">
            <w:r w:rsidRPr="00C75D05">
              <w:t>Комната психологического обеспечения</w:t>
            </w:r>
          </w:p>
        </w:tc>
        <w:tc>
          <w:tcPr>
            <w:tcW w:w="3989" w:type="dxa"/>
          </w:tcPr>
          <w:p w:rsidR="00655C68" w:rsidRPr="00C75D05" w:rsidRDefault="00655C68" w:rsidP="00655C68">
            <w:r w:rsidRPr="00C75D05">
              <w:t>стол письменный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left="180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стулья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4</w:t>
            </w:r>
          </w:p>
        </w:tc>
      </w:tr>
      <w:tr w:rsidR="00655C68" w:rsidRPr="00C75D05" w:rsidTr="00655C68">
        <w:tc>
          <w:tcPr>
            <w:tcW w:w="675" w:type="dxa"/>
            <w:vMerge/>
          </w:tcPr>
          <w:p w:rsidR="00655C68" w:rsidRPr="00C75D05" w:rsidRDefault="00655C68" w:rsidP="00655C68">
            <w:pPr>
              <w:ind w:left="180"/>
            </w:pPr>
          </w:p>
        </w:tc>
        <w:tc>
          <w:tcPr>
            <w:tcW w:w="3544" w:type="dxa"/>
            <w:vMerge/>
          </w:tcPr>
          <w:p w:rsidR="00655C68" w:rsidRPr="00C75D05" w:rsidRDefault="00655C68" w:rsidP="00655C68"/>
        </w:tc>
        <w:tc>
          <w:tcPr>
            <w:tcW w:w="3989" w:type="dxa"/>
          </w:tcPr>
          <w:p w:rsidR="00655C68" w:rsidRPr="00C75D05" w:rsidRDefault="00655C68" w:rsidP="00655C68">
            <w:r w:rsidRPr="00C75D05">
              <w:t>канцелярские принадлежности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 w:rsidRPr="00C75D05">
              <w:t>1 комплект</w:t>
            </w:r>
          </w:p>
        </w:tc>
      </w:tr>
      <w:tr w:rsidR="00655C68" w:rsidRPr="00C75D05" w:rsidTr="00655C68">
        <w:tc>
          <w:tcPr>
            <w:tcW w:w="675" w:type="dxa"/>
          </w:tcPr>
          <w:p w:rsidR="00655C68" w:rsidRPr="00C75D05" w:rsidRDefault="00655C68" w:rsidP="00655C68">
            <w:pPr>
              <w:ind w:left="180"/>
            </w:pPr>
          </w:p>
        </w:tc>
        <w:tc>
          <w:tcPr>
            <w:tcW w:w="3544" w:type="dxa"/>
          </w:tcPr>
          <w:p w:rsidR="00655C68" w:rsidRPr="00C75D05" w:rsidRDefault="00655C68" w:rsidP="00655C68">
            <w:r>
              <w:t xml:space="preserve">Автомобиль </w:t>
            </w:r>
          </w:p>
        </w:tc>
        <w:tc>
          <w:tcPr>
            <w:tcW w:w="3989" w:type="dxa"/>
          </w:tcPr>
          <w:p w:rsidR="00655C68" w:rsidRPr="00C75D05" w:rsidRDefault="00655C68" w:rsidP="00655C68">
            <w:r>
              <w:t>легковой, грузовой, автобус</w:t>
            </w:r>
          </w:p>
        </w:tc>
        <w:tc>
          <w:tcPr>
            <w:tcW w:w="1606" w:type="dxa"/>
          </w:tcPr>
          <w:p w:rsidR="00655C68" w:rsidRPr="00C75D05" w:rsidRDefault="00655C68" w:rsidP="00655C68">
            <w:pPr>
              <w:jc w:val="center"/>
            </w:pPr>
            <w:r>
              <w:t>1</w:t>
            </w:r>
          </w:p>
        </w:tc>
      </w:tr>
    </w:tbl>
    <w:p w:rsidR="00655C68" w:rsidRPr="00246FF1" w:rsidRDefault="00655C68" w:rsidP="00655C68"/>
    <w:p w:rsidR="00655C68" w:rsidRPr="00246FF1" w:rsidRDefault="00655C68" w:rsidP="00655C68"/>
    <w:p w:rsidR="00655C68" w:rsidRPr="00246FF1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33020</wp:posOffset>
                </wp:positionV>
                <wp:extent cx="5257800" cy="571500"/>
                <wp:effectExtent l="0" t="0" r="0" b="0"/>
                <wp:wrapNone/>
                <wp:docPr id="106" name="Text Box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5C68" w:rsidRPr="00645E6A" w:rsidRDefault="00655C68" w:rsidP="00655C68">
                            <w:pPr>
                              <w:pStyle w:val="afe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645E6A">
                              <w:rPr>
                                <w:rFonts w:ascii="Times New Roman" w:hAnsi="Times New Roman" w:cs="Times New Roman"/>
                                <w:noProof/>
                              </w:rPr>
                              <w:t xml:space="preserve">Начальник ПВР  </w:t>
                            </w:r>
                            <w:r>
                              <w:rPr>
                                <w:rFonts w:ascii="Times New Roman" w:hAnsi="Times New Roman" w:cs="Times New Roman"/>
                                <w:noProof/>
                              </w:rPr>
                              <w:t xml:space="preserve">            </w:t>
                            </w:r>
                            <w:r w:rsidRPr="00645E6A">
                              <w:rPr>
                                <w:rFonts w:ascii="Times New Roman" w:hAnsi="Times New Roman" w:cs="Times New Roman"/>
                                <w:noProof/>
                              </w:rPr>
                              <w:t xml:space="preserve">__________ </w:t>
                            </w:r>
                          </w:p>
                          <w:p w:rsidR="00655C68" w:rsidRPr="00645E6A" w:rsidRDefault="00655C68" w:rsidP="00655C68">
                            <w:pPr>
                              <w:pStyle w:val="afe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645E6A">
                              <w:rPr>
                                <w:rFonts w:ascii="Times New Roman" w:hAnsi="Times New Roman" w:cs="Times New Roman"/>
                                <w:noProof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Times New Roman" w:hAnsi="Times New Roman" w:cs="Times New Roman"/>
                                <w:noProof/>
                              </w:rPr>
                              <w:t xml:space="preserve">                </w:t>
                            </w:r>
                            <w:r w:rsidRPr="00645E6A">
                              <w:rPr>
                                <w:rFonts w:ascii="Times New Roman" w:hAnsi="Times New Roman" w:cs="Times New Roman"/>
                                <w:noProof/>
                              </w:rPr>
                              <w:t>(подпись, ФИО, дата)</w:t>
                            </w:r>
                          </w:p>
                          <w:p w:rsidR="00655C68" w:rsidRDefault="00655C68" w:rsidP="00655C68"/>
                          <w:p w:rsidR="002A5E6A" w:rsidRPr="00E87938" w:rsidRDefault="002A5E6A" w:rsidP="00655C68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2" o:spid="_x0000_s1075" type="#_x0000_t202" style="position:absolute;margin-left:36pt;margin-top:2.6pt;width:414pt;height:4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" filled="f" stroked="f">
                <v:textbox inset="0,0,0,0">
                  <w:txbxContent>
                    <w:p w:rsidR="00655C68" w:rsidRPr="00645E6A" w:rsidRDefault="00655C68" w:rsidP="00655C68">
                      <w:pPr>
                        <w:pStyle w:val="afe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r w:rsidRPr="00645E6A">
                        <w:rPr>
                          <w:rFonts w:ascii="Times New Roman" w:hAnsi="Times New Roman" w:cs="Times New Roman"/>
                          <w:noProof/>
                        </w:rPr>
                        <w:t xml:space="preserve">Начальник ПВР  </w:t>
                      </w:r>
                      <w:r>
                        <w:rPr>
                          <w:rFonts w:ascii="Times New Roman" w:hAnsi="Times New Roman" w:cs="Times New Roman"/>
                          <w:noProof/>
                        </w:rPr>
                        <w:t xml:space="preserve">            </w:t>
                      </w:r>
                      <w:r w:rsidRPr="00645E6A">
                        <w:rPr>
                          <w:rFonts w:ascii="Times New Roman" w:hAnsi="Times New Roman" w:cs="Times New Roman"/>
                          <w:noProof/>
                        </w:rPr>
                        <w:t xml:space="preserve">__________ </w:t>
                      </w:r>
                    </w:p>
                    <w:p w:rsidR="00655C68" w:rsidRPr="00645E6A" w:rsidRDefault="00655C68" w:rsidP="00655C68">
                      <w:pPr>
                        <w:pStyle w:val="afe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r w:rsidRPr="00645E6A">
                        <w:rPr>
                          <w:rFonts w:ascii="Times New Roman" w:hAnsi="Times New Roman" w:cs="Times New Roman"/>
                          <w:noProof/>
                        </w:rPr>
                        <w:t xml:space="preserve">                          </w:t>
                      </w:r>
                      <w:r>
                        <w:rPr>
                          <w:rFonts w:ascii="Times New Roman" w:hAnsi="Times New Roman" w:cs="Times New Roman"/>
                          <w:noProof/>
                        </w:rPr>
                        <w:t xml:space="preserve">                </w:t>
                      </w:r>
                      <w:r w:rsidRPr="00645E6A">
                        <w:rPr>
                          <w:rFonts w:ascii="Times New Roman" w:hAnsi="Times New Roman" w:cs="Times New Roman"/>
                          <w:noProof/>
                        </w:rPr>
                        <w:t>(подпись, ФИО, дата)</w:t>
                      </w:r>
                    </w:p>
                    <w:p w:rsidR="00655C68" w:rsidRDefault="00655C68" w:rsidP="00655C68"/>
                    <w:p w:rsidR="002A5E6A" w:rsidRPr="00E87938" w:rsidRDefault="002A5E6A" w:rsidP="00655C68"/>
                  </w:txbxContent>
                </v:textbox>
              </v:shape>
            </w:pict>
          </mc:Fallback>
        </mc:AlternateContent>
      </w:r>
    </w:p>
    <w:p w:rsidR="00655C68" w:rsidRPr="00246FF1" w:rsidRDefault="00655C68" w:rsidP="00655C68"/>
    <w:p w:rsidR="00655C68" w:rsidRDefault="00655C68" w:rsidP="00655C68">
      <w:pPr>
        <w:tabs>
          <w:tab w:val="left" w:pos="5430"/>
        </w:tabs>
        <w:rPr>
          <w:b/>
        </w:rPr>
      </w:pPr>
      <w:r>
        <w:tab/>
      </w:r>
    </w:p>
    <w:p w:rsidR="002A5E6A" w:rsidRDefault="00655C68" w:rsidP="00655C68">
      <w:pPr>
        <w:jc w:val="center"/>
        <w:rPr>
          <w:b/>
          <w:sz w:val="28"/>
          <w:szCs w:val="28"/>
        </w:rPr>
      </w:pPr>
      <w:r w:rsidRPr="00582B3A">
        <w:rPr>
          <w:b/>
          <w:sz w:val="28"/>
          <w:szCs w:val="28"/>
        </w:rPr>
        <w:t xml:space="preserve"> </w:t>
      </w:r>
    </w:p>
    <w:p w:rsidR="00655C68" w:rsidRPr="00582B3A" w:rsidRDefault="00655C68" w:rsidP="00655C68">
      <w:pPr>
        <w:jc w:val="center"/>
        <w:rPr>
          <w:b/>
          <w:sz w:val="28"/>
          <w:szCs w:val="28"/>
        </w:rPr>
      </w:pPr>
      <w:r w:rsidRPr="00582B3A">
        <w:rPr>
          <w:b/>
          <w:sz w:val="28"/>
          <w:szCs w:val="28"/>
        </w:rPr>
        <w:t>Журнал учёта и регистрации пострадавшего населения</w:t>
      </w:r>
    </w:p>
    <w:p w:rsidR="00655C68" w:rsidRPr="00C8160B" w:rsidRDefault="00655C68" w:rsidP="00655C68"/>
    <w:tbl>
      <w:tblPr>
        <w:tblW w:w="5240" w:type="pct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8"/>
        <w:gridCol w:w="2774"/>
        <w:gridCol w:w="1167"/>
        <w:gridCol w:w="1460"/>
        <w:gridCol w:w="1064"/>
        <w:gridCol w:w="981"/>
        <w:gridCol w:w="1169"/>
        <w:gridCol w:w="983"/>
      </w:tblGrid>
      <w:tr w:rsidR="00655C68" w:rsidRPr="00C8160B" w:rsidTr="00655C68">
        <w:tc>
          <w:tcPr>
            <w:tcW w:w="353" w:type="pct"/>
            <w:vMerge w:val="restart"/>
          </w:tcPr>
          <w:p w:rsidR="00655C68" w:rsidRDefault="00655C68" w:rsidP="00655C68">
            <w:pPr>
              <w:jc w:val="center"/>
            </w:pPr>
            <w:r>
              <w:t>№</w:t>
            </w:r>
          </w:p>
          <w:p w:rsidR="00655C68" w:rsidRPr="00C8160B" w:rsidRDefault="00655C68" w:rsidP="00655C68">
            <w:pPr>
              <w:jc w:val="center"/>
            </w:pPr>
            <w:r>
              <w:t>п/п</w:t>
            </w:r>
          </w:p>
        </w:tc>
        <w:tc>
          <w:tcPr>
            <w:tcW w:w="1343" w:type="pct"/>
            <w:vMerge w:val="restar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>Ф.И.О. эвакуируемого</w:t>
            </w:r>
          </w:p>
        </w:tc>
        <w:tc>
          <w:tcPr>
            <w:tcW w:w="565" w:type="pct"/>
            <w:vMerge w:val="restar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>Возраст</w:t>
            </w:r>
          </w:p>
        </w:tc>
        <w:tc>
          <w:tcPr>
            <w:tcW w:w="707" w:type="pct"/>
            <w:vMerge w:val="restar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>Домашний адрес</w:t>
            </w:r>
          </w:p>
        </w:tc>
        <w:tc>
          <w:tcPr>
            <w:tcW w:w="515" w:type="pct"/>
            <w:vMerge w:val="restar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>Место работы</w:t>
            </w:r>
          </w:p>
        </w:tc>
        <w:tc>
          <w:tcPr>
            <w:tcW w:w="1041" w:type="pct"/>
            <w:gridSpan w:val="2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 xml:space="preserve">Время, </w:t>
            </w:r>
            <w:r>
              <w:t>(</w:t>
            </w:r>
            <w:r w:rsidRPr="00C8160B">
              <w:t>час.,мин</w:t>
            </w:r>
            <w:r>
              <w:t>)</w:t>
            </w:r>
            <w:r w:rsidRPr="00C8160B">
              <w:t>.</w:t>
            </w:r>
          </w:p>
        </w:tc>
        <w:tc>
          <w:tcPr>
            <w:tcW w:w="476" w:type="pct"/>
            <w:vMerge w:val="restar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>Примечание</w:t>
            </w:r>
          </w:p>
        </w:tc>
      </w:tr>
      <w:tr w:rsidR="00655C68" w:rsidRPr="00C8160B" w:rsidTr="00655C68">
        <w:tc>
          <w:tcPr>
            <w:tcW w:w="353" w:type="pct"/>
            <w:vMerge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343" w:type="pct"/>
            <w:vMerge/>
            <w:vAlign w:val="center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5" w:type="pct"/>
            <w:vMerge/>
            <w:vAlign w:val="center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  <w:vMerge/>
            <w:vAlign w:val="center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  <w:vMerge/>
            <w:vAlign w:val="center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>приб</w:t>
            </w:r>
            <w:r>
              <w:t>ытия</w:t>
            </w:r>
            <w:r w:rsidRPr="00C8160B">
              <w:t>.</w:t>
            </w:r>
          </w:p>
        </w:tc>
        <w:tc>
          <w:tcPr>
            <w:tcW w:w="566" w:type="pc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>убыт</w:t>
            </w:r>
            <w:r>
              <w:t>ия</w:t>
            </w:r>
          </w:p>
        </w:tc>
        <w:tc>
          <w:tcPr>
            <w:tcW w:w="476" w:type="pct"/>
            <w:vMerge/>
            <w:vAlign w:val="center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/>
        </w:tc>
        <w:tc>
          <w:tcPr>
            <w:tcW w:w="1343" w:type="pct"/>
          </w:tcPr>
          <w:p w:rsidR="00655C68" w:rsidRPr="00C8160B" w:rsidRDefault="00655C68" w:rsidP="00655C68"/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353" w:type="pct"/>
          </w:tcPr>
          <w:p w:rsidR="00655C68" w:rsidRPr="00C8160B" w:rsidRDefault="00655C68" w:rsidP="00655C68">
            <w:pPr>
              <w:jc w:val="right"/>
            </w:pPr>
          </w:p>
        </w:tc>
        <w:tc>
          <w:tcPr>
            <w:tcW w:w="1343" w:type="pct"/>
          </w:tcPr>
          <w:p w:rsidR="00655C68" w:rsidRPr="00C8160B" w:rsidRDefault="00655C68" w:rsidP="00655C68">
            <w:pPr>
              <w:jc w:val="right"/>
            </w:pPr>
            <w:r w:rsidRPr="00C8160B">
              <w:t>ИТОГО:</w:t>
            </w:r>
          </w:p>
        </w:tc>
        <w:tc>
          <w:tcPr>
            <w:tcW w:w="56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0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1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5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66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76" w:type="pct"/>
          </w:tcPr>
          <w:p w:rsidR="00655C68" w:rsidRPr="00C8160B" w:rsidRDefault="00655C68" w:rsidP="00655C68"/>
        </w:tc>
      </w:tr>
    </w:tbl>
    <w:p w:rsidR="00655C68" w:rsidRPr="00C8160B" w:rsidRDefault="00655C68" w:rsidP="00655C68"/>
    <w:p w:rsidR="00655C68" w:rsidRPr="00246FF1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Pr="003F577A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</w:t>
      </w:r>
      <w:r w:rsidRPr="003F577A">
        <w:rPr>
          <w:rFonts w:ascii="Times New Roman" w:hAnsi="Times New Roman" w:cs="Times New Roman"/>
          <w:sz w:val="28"/>
          <w:szCs w:val="28"/>
        </w:rPr>
        <w:t>Журнал полученных и отданных распоряжений, донесений и докладов</w:t>
      </w:r>
    </w:p>
    <w:p w:rsidR="00655C68" w:rsidRPr="003F577A" w:rsidRDefault="00655C68" w:rsidP="00655C68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 w:rsidRPr="003F577A">
        <w:rPr>
          <w:rFonts w:ascii="Times New Roman" w:hAnsi="Times New Roman" w:cs="Times New Roman"/>
          <w:sz w:val="28"/>
          <w:szCs w:val="28"/>
        </w:rPr>
        <w:t>пункта временного размещения</w:t>
      </w:r>
    </w:p>
    <w:p w:rsidR="00655C68" w:rsidRPr="00C8160B" w:rsidRDefault="00655C68" w:rsidP="00655C68"/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2"/>
        <w:gridCol w:w="1752"/>
        <w:gridCol w:w="1703"/>
        <w:gridCol w:w="1364"/>
        <w:gridCol w:w="2262"/>
        <w:gridCol w:w="993"/>
      </w:tblGrid>
      <w:tr w:rsidR="00655C68" w:rsidRPr="00C8160B" w:rsidTr="00655C68">
        <w:tc>
          <w:tcPr>
            <w:tcW w:w="1532" w:type="dxa"/>
          </w:tcPr>
          <w:p w:rsidR="00655C68" w:rsidRPr="00C8160B" w:rsidRDefault="00655C68" w:rsidP="00655C68">
            <w:pPr>
              <w:jc w:val="center"/>
            </w:pPr>
            <w:r w:rsidRPr="00C8160B">
              <w:t>Дата и время получения (передачи) информации</w:t>
            </w:r>
          </w:p>
        </w:tc>
        <w:tc>
          <w:tcPr>
            <w:tcW w:w="1752" w:type="dxa"/>
          </w:tcPr>
          <w:p w:rsidR="00655C68" w:rsidRPr="00C8160B" w:rsidRDefault="00655C68" w:rsidP="00655C68">
            <w:pPr>
              <w:jc w:val="center"/>
            </w:pPr>
            <w:r w:rsidRPr="00C8160B">
              <w:t>От кого поступило распоряжение (донесение)</w:t>
            </w:r>
          </w:p>
        </w:tc>
        <w:tc>
          <w:tcPr>
            <w:tcW w:w="1703" w:type="dxa"/>
          </w:tcPr>
          <w:p w:rsidR="00655C68" w:rsidRPr="00C8160B" w:rsidRDefault="00655C68" w:rsidP="00655C68">
            <w:pPr>
              <w:ind w:hanging="23"/>
              <w:jc w:val="center"/>
            </w:pPr>
            <w:r w:rsidRPr="00C8160B">
              <w:t>Краткое содержание (Ф.И.О., объект,</w:t>
            </w:r>
          </w:p>
          <w:p w:rsidR="00655C68" w:rsidRPr="00C8160B" w:rsidRDefault="00655C68" w:rsidP="00655C68">
            <w:pPr>
              <w:ind w:hanging="23"/>
              <w:jc w:val="center"/>
            </w:pPr>
            <w:r w:rsidRPr="00C8160B">
              <w:t>№ телефона)</w:t>
            </w:r>
          </w:p>
        </w:tc>
        <w:tc>
          <w:tcPr>
            <w:tcW w:w="1364" w:type="dxa"/>
          </w:tcPr>
          <w:p w:rsidR="00655C68" w:rsidRPr="00C8160B" w:rsidRDefault="00655C68" w:rsidP="00655C68">
            <w:pPr>
              <w:jc w:val="center"/>
            </w:pPr>
            <w:r w:rsidRPr="00C8160B">
              <w:t>Кому доведено</w:t>
            </w:r>
          </w:p>
        </w:tc>
        <w:tc>
          <w:tcPr>
            <w:tcW w:w="2262" w:type="dxa"/>
          </w:tcPr>
          <w:p w:rsidR="00655C68" w:rsidRPr="00C8160B" w:rsidRDefault="00655C68" w:rsidP="00655C68">
            <w:pPr>
              <w:ind w:firstLine="28"/>
              <w:jc w:val="center"/>
            </w:pPr>
            <w:r w:rsidRPr="00C8160B">
              <w:t>Фамилия и роспись принявшего (передавшего) распоряжение (донесение)</w:t>
            </w:r>
          </w:p>
        </w:tc>
        <w:tc>
          <w:tcPr>
            <w:tcW w:w="993" w:type="dxa"/>
          </w:tcPr>
          <w:p w:rsidR="00655C68" w:rsidRPr="00C8160B" w:rsidRDefault="00655C68" w:rsidP="00655C68">
            <w:pPr>
              <w:jc w:val="center"/>
            </w:pPr>
            <w:r w:rsidRPr="00C8160B">
              <w:t>Примечание</w:t>
            </w:r>
          </w:p>
        </w:tc>
      </w:tr>
      <w:tr w:rsidR="00655C68" w:rsidRPr="00C8160B" w:rsidTr="00655C68">
        <w:tc>
          <w:tcPr>
            <w:tcW w:w="1532" w:type="dxa"/>
          </w:tcPr>
          <w:p w:rsidR="00655C68" w:rsidRPr="00C8160B" w:rsidRDefault="00655C68" w:rsidP="00655C68"/>
        </w:tc>
        <w:tc>
          <w:tcPr>
            <w:tcW w:w="1752" w:type="dxa"/>
          </w:tcPr>
          <w:p w:rsidR="00655C68" w:rsidRPr="00C8160B" w:rsidRDefault="00655C68" w:rsidP="00655C68"/>
        </w:tc>
        <w:tc>
          <w:tcPr>
            <w:tcW w:w="1703" w:type="dxa"/>
          </w:tcPr>
          <w:p w:rsidR="00655C68" w:rsidRPr="00C8160B" w:rsidRDefault="00655C68" w:rsidP="00655C68"/>
        </w:tc>
        <w:tc>
          <w:tcPr>
            <w:tcW w:w="1364" w:type="dxa"/>
          </w:tcPr>
          <w:p w:rsidR="00655C68" w:rsidRPr="00C8160B" w:rsidRDefault="00655C68" w:rsidP="00655C68"/>
        </w:tc>
        <w:tc>
          <w:tcPr>
            <w:tcW w:w="2262" w:type="dxa"/>
          </w:tcPr>
          <w:p w:rsidR="00655C68" w:rsidRPr="00C8160B" w:rsidRDefault="00655C68" w:rsidP="00655C68"/>
        </w:tc>
        <w:tc>
          <w:tcPr>
            <w:tcW w:w="993" w:type="dxa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1532" w:type="dxa"/>
          </w:tcPr>
          <w:p w:rsidR="00655C68" w:rsidRPr="00C8160B" w:rsidRDefault="00655C68" w:rsidP="00655C68"/>
        </w:tc>
        <w:tc>
          <w:tcPr>
            <w:tcW w:w="1752" w:type="dxa"/>
          </w:tcPr>
          <w:p w:rsidR="00655C68" w:rsidRPr="00C8160B" w:rsidRDefault="00655C68" w:rsidP="00655C68"/>
        </w:tc>
        <w:tc>
          <w:tcPr>
            <w:tcW w:w="1703" w:type="dxa"/>
          </w:tcPr>
          <w:p w:rsidR="00655C68" w:rsidRPr="00C8160B" w:rsidRDefault="00655C68" w:rsidP="00655C68"/>
        </w:tc>
        <w:tc>
          <w:tcPr>
            <w:tcW w:w="1364" w:type="dxa"/>
          </w:tcPr>
          <w:p w:rsidR="00655C68" w:rsidRPr="00C8160B" w:rsidRDefault="00655C68" w:rsidP="00655C68"/>
        </w:tc>
        <w:tc>
          <w:tcPr>
            <w:tcW w:w="2262" w:type="dxa"/>
          </w:tcPr>
          <w:p w:rsidR="00655C68" w:rsidRPr="00C8160B" w:rsidRDefault="00655C68" w:rsidP="00655C68"/>
        </w:tc>
        <w:tc>
          <w:tcPr>
            <w:tcW w:w="993" w:type="dxa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1532" w:type="dxa"/>
          </w:tcPr>
          <w:p w:rsidR="00655C68" w:rsidRPr="00C8160B" w:rsidRDefault="00655C68" w:rsidP="00655C68"/>
        </w:tc>
        <w:tc>
          <w:tcPr>
            <w:tcW w:w="1752" w:type="dxa"/>
          </w:tcPr>
          <w:p w:rsidR="00655C68" w:rsidRPr="00C8160B" w:rsidRDefault="00655C68" w:rsidP="00655C68"/>
        </w:tc>
        <w:tc>
          <w:tcPr>
            <w:tcW w:w="1703" w:type="dxa"/>
          </w:tcPr>
          <w:p w:rsidR="00655C68" w:rsidRPr="00C8160B" w:rsidRDefault="00655C68" w:rsidP="00655C68"/>
        </w:tc>
        <w:tc>
          <w:tcPr>
            <w:tcW w:w="1364" w:type="dxa"/>
          </w:tcPr>
          <w:p w:rsidR="00655C68" w:rsidRPr="00C8160B" w:rsidRDefault="00655C68" w:rsidP="00655C68"/>
        </w:tc>
        <w:tc>
          <w:tcPr>
            <w:tcW w:w="2262" w:type="dxa"/>
          </w:tcPr>
          <w:p w:rsidR="00655C68" w:rsidRPr="00C8160B" w:rsidRDefault="00655C68" w:rsidP="00655C68"/>
        </w:tc>
        <w:tc>
          <w:tcPr>
            <w:tcW w:w="993" w:type="dxa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1532" w:type="dxa"/>
          </w:tcPr>
          <w:p w:rsidR="00655C68" w:rsidRPr="00C8160B" w:rsidRDefault="00655C68" w:rsidP="00655C68"/>
        </w:tc>
        <w:tc>
          <w:tcPr>
            <w:tcW w:w="1752" w:type="dxa"/>
          </w:tcPr>
          <w:p w:rsidR="00655C68" w:rsidRPr="00C8160B" w:rsidRDefault="00655C68" w:rsidP="00655C68"/>
        </w:tc>
        <w:tc>
          <w:tcPr>
            <w:tcW w:w="1703" w:type="dxa"/>
          </w:tcPr>
          <w:p w:rsidR="00655C68" w:rsidRPr="00C8160B" w:rsidRDefault="00655C68" w:rsidP="00655C68"/>
        </w:tc>
        <w:tc>
          <w:tcPr>
            <w:tcW w:w="1364" w:type="dxa"/>
          </w:tcPr>
          <w:p w:rsidR="00655C68" w:rsidRPr="00C8160B" w:rsidRDefault="00655C68" w:rsidP="00655C68"/>
        </w:tc>
        <w:tc>
          <w:tcPr>
            <w:tcW w:w="2262" w:type="dxa"/>
          </w:tcPr>
          <w:p w:rsidR="00655C68" w:rsidRPr="00C8160B" w:rsidRDefault="00655C68" w:rsidP="00655C68"/>
        </w:tc>
        <w:tc>
          <w:tcPr>
            <w:tcW w:w="993" w:type="dxa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1532" w:type="dxa"/>
          </w:tcPr>
          <w:p w:rsidR="00655C68" w:rsidRPr="00C8160B" w:rsidRDefault="00655C68" w:rsidP="00655C68"/>
        </w:tc>
        <w:tc>
          <w:tcPr>
            <w:tcW w:w="1752" w:type="dxa"/>
          </w:tcPr>
          <w:p w:rsidR="00655C68" w:rsidRPr="00C8160B" w:rsidRDefault="00655C68" w:rsidP="00655C68"/>
        </w:tc>
        <w:tc>
          <w:tcPr>
            <w:tcW w:w="1703" w:type="dxa"/>
          </w:tcPr>
          <w:p w:rsidR="00655C68" w:rsidRPr="00C8160B" w:rsidRDefault="00655C68" w:rsidP="00655C68"/>
        </w:tc>
        <w:tc>
          <w:tcPr>
            <w:tcW w:w="1364" w:type="dxa"/>
          </w:tcPr>
          <w:p w:rsidR="00655C68" w:rsidRPr="00C8160B" w:rsidRDefault="00655C68" w:rsidP="00655C68"/>
        </w:tc>
        <w:tc>
          <w:tcPr>
            <w:tcW w:w="2262" w:type="dxa"/>
          </w:tcPr>
          <w:p w:rsidR="00655C68" w:rsidRPr="00C8160B" w:rsidRDefault="00655C68" w:rsidP="00655C68"/>
        </w:tc>
        <w:tc>
          <w:tcPr>
            <w:tcW w:w="993" w:type="dxa"/>
          </w:tcPr>
          <w:p w:rsidR="00655C68" w:rsidRPr="00C8160B" w:rsidRDefault="00655C68" w:rsidP="00655C68"/>
        </w:tc>
      </w:tr>
      <w:tr w:rsidR="00655C68" w:rsidRPr="00C8160B" w:rsidTr="00655C68">
        <w:tc>
          <w:tcPr>
            <w:tcW w:w="1532" w:type="dxa"/>
          </w:tcPr>
          <w:p w:rsidR="00655C68" w:rsidRPr="00C8160B" w:rsidRDefault="00655C68" w:rsidP="00655C68"/>
        </w:tc>
        <w:tc>
          <w:tcPr>
            <w:tcW w:w="1752" w:type="dxa"/>
          </w:tcPr>
          <w:p w:rsidR="00655C68" w:rsidRPr="00C8160B" w:rsidRDefault="00655C68" w:rsidP="00655C68"/>
        </w:tc>
        <w:tc>
          <w:tcPr>
            <w:tcW w:w="1703" w:type="dxa"/>
          </w:tcPr>
          <w:p w:rsidR="00655C68" w:rsidRPr="00C8160B" w:rsidRDefault="00655C68" w:rsidP="00655C68"/>
        </w:tc>
        <w:tc>
          <w:tcPr>
            <w:tcW w:w="1364" w:type="dxa"/>
          </w:tcPr>
          <w:p w:rsidR="00655C68" w:rsidRPr="00C8160B" w:rsidRDefault="00655C68" w:rsidP="00655C68"/>
        </w:tc>
        <w:tc>
          <w:tcPr>
            <w:tcW w:w="2262" w:type="dxa"/>
          </w:tcPr>
          <w:p w:rsidR="00655C68" w:rsidRPr="00C8160B" w:rsidRDefault="00655C68" w:rsidP="00655C68"/>
        </w:tc>
        <w:tc>
          <w:tcPr>
            <w:tcW w:w="993" w:type="dxa"/>
          </w:tcPr>
          <w:p w:rsidR="00655C68" w:rsidRPr="00C8160B" w:rsidRDefault="00655C68" w:rsidP="00655C68"/>
        </w:tc>
      </w:tr>
    </w:tbl>
    <w:p w:rsidR="00655C68" w:rsidRPr="00C8160B" w:rsidRDefault="00655C68" w:rsidP="00655C68"/>
    <w:p w:rsidR="00655C68" w:rsidRPr="00C8160B" w:rsidRDefault="00655C68" w:rsidP="00655C68">
      <w:r w:rsidRPr="00C8160B">
        <w:rPr>
          <w:b/>
          <w:bCs/>
        </w:rPr>
        <w:t>Примечание:</w:t>
      </w:r>
      <w:r w:rsidRPr="00C8160B">
        <w:t xml:space="preserve"> журнал ведет дежурный стола справок администрации пункта временного размещения. </w:t>
      </w:r>
    </w:p>
    <w:p w:rsidR="00655C68" w:rsidRPr="00C8160B" w:rsidRDefault="00655C68" w:rsidP="00655C68">
      <w:pPr>
        <w:jc w:val="center"/>
        <w:rPr>
          <w:b/>
          <w:bCs/>
        </w:rPr>
      </w:pPr>
    </w:p>
    <w:p w:rsidR="00655C68" w:rsidRPr="00246FF1" w:rsidRDefault="00655C68" w:rsidP="00655C68">
      <w:pPr>
        <w:jc w:val="center"/>
        <w:rPr>
          <w:b/>
          <w:bCs/>
          <w:sz w:val="28"/>
        </w:rPr>
      </w:pPr>
    </w:p>
    <w:p w:rsidR="00655C68" w:rsidRPr="00246FF1" w:rsidRDefault="00655C68" w:rsidP="00655C68">
      <w:pPr>
        <w:jc w:val="center"/>
        <w:rPr>
          <w:b/>
          <w:bCs/>
          <w:sz w:val="28"/>
        </w:rPr>
      </w:pPr>
    </w:p>
    <w:p w:rsidR="00655C68" w:rsidRPr="00246FF1" w:rsidRDefault="00655C68" w:rsidP="00655C68">
      <w:pPr>
        <w:jc w:val="center"/>
        <w:rPr>
          <w:b/>
          <w:bCs/>
          <w:sz w:val="28"/>
        </w:rPr>
      </w:pPr>
    </w:p>
    <w:p w:rsidR="00655C68" w:rsidRPr="00246FF1" w:rsidRDefault="00655C68" w:rsidP="00655C68">
      <w:pPr>
        <w:jc w:val="right"/>
        <w:rPr>
          <w:b/>
          <w:i/>
        </w:rPr>
      </w:pPr>
    </w:p>
    <w:p w:rsidR="00655C68" w:rsidRPr="00246FF1" w:rsidRDefault="00655C68" w:rsidP="00655C68">
      <w:pPr>
        <w:jc w:val="right"/>
        <w:rPr>
          <w:b/>
          <w:i/>
        </w:rPr>
      </w:pPr>
    </w:p>
    <w:p w:rsidR="00655C68" w:rsidRPr="00246FF1" w:rsidRDefault="00655C68" w:rsidP="00655C68">
      <w:pPr>
        <w:jc w:val="right"/>
        <w:rPr>
          <w:b/>
          <w:i/>
        </w:rPr>
      </w:pPr>
    </w:p>
    <w:p w:rsidR="00655C68" w:rsidRDefault="00655C68" w:rsidP="00655C68">
      <w:pPr>
        <w:jc w:val="right"/>
        <w:rPr>
          <w:b/>
          <w:i/>
        </w:rPr>
      </w:pPr>
    </w:p>
    <w:p w:rsidR="00655C68" w:rsidRPr="0011640E" w:rsidRDefault="00655C68" w:rsidP="00655C68">
      <w:pPr>
        <w:jc w:val="right"/>
        <w:rPr>
          <w:b/>
          <w:i/>
        </w:rPr>
      </w:pPr>
    </w:p>
    <w:p w:rsidR="00655C68" w:rsidRPr="00D81784" w:rsidRDefault="00655C68" w:rsidP="00655C68">
      <w:pPr>
        <w:jc w:val="center"/>
        <w:rPr>
          <w:b/>
          <w:bCs/>
          <w:sz w:val="28"/>
          <w:szCs w:val="28"/>
        </w:rPr>
      </w:pPr>
      <w:r w:rsidRPr="00D81784">
        <w:rPr>
          <w:b/>
          <w:bCs/>
          <w:sz w:val="28"/>
          <w:szCs w:val="28"/>
        </w:rPr>
        <w:t xml:space="preserve"> Ведомость выдачи и сдачи имущества</w:t>
      </w:r>
      <w:r>
        <w:rPr>
          <w:b/>
          <w:bCs/>
          <w:sz w:val="28"/>
          <w:szCs w:val="28"/>
        </w:rPr>
        <w:t xml:space="preserve"> ПВР</w:t>
      </w:r>
    </w:p>
    <w:p w:rsidR="00655C68" w:rsidRPr="00C8160B" w:rsidRDefault="00655C68" w:rsidP="00655C68">
      <w:pPr>
        <w:jc w:val="center"/>
        <w:rPr>
          <w:b/>
          <w:bCs/>
        </w:rPr>
      </w:pPr>
    </w:p>
    <w:tbl>
      <w:tblPr>
        <w:tblW w:w="5166" w:type="pct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85"/>
        <w:gridCol w:w="1460"/>
        <w:gridCol w:w="1022"/>
        <w:gridCol w:w="1022"/>
        <w:gridCol w:w="1124"/>
        <w:gridCol w:w="1366"/>
        <w:gridCol w:w="1093"/>
        <w:gridCol w:w="1523"/>
        <w:gridCol w:w="985"/>
      </w:tblGrid>
      <w:tr w:rsidR="00655C68" w:rsidRPr="00C8160B" w:rsidTr="00655C68">
        <w:tc>
          <w:tcPr>
            <w:tcW w:w="287" w:type="pct"/>
          </w:tcPr>
          <w:p w:rsidR="00655C68" w:rsidRPr="00C8160B" w:rsidRDefault="00655C68" w:rsidP="00655C68">
            <w:pPr>
              <w:ind w:left="-536"/>
              <w:jc w:val="center"/>
            </w:pPr>
            <w:r w:rsidRPr="00C8160B">
              <w:t>№</w:t>
            </w:r>
          </w:p>
          <w:p w:rsidR="00655C68" w:rsidRPr="00C8160B" w:rsidRDefault="00655C68" w:rsidP="00655C68">
            <w:pPr>
              <w:ind w:left="-536" w:right="-271" w:firstLine="352"/>
              <w:jc w:val="center"/>
            </w:pPr>
            <w:r w:rsidRPr="00C8160B">
              <w:t>п/п</w:t>
            </w:r>
          </w:p>
        </w:tc>
        <w:tc>
          <w:tcPr>
            <w:tcW w:w="717" w:type="pct"/>
          </w:tcPr>
          <w:p w:rsidR="00655C68" w:rsidRDefault="00655C68" w:rsidP="00655C68">
            <w:pPr>
              <w:ind w:firstLine="35"/>
              <w:jc w:val="center"/>
            </w:pPr>
            <w:r w:rsidRPr="00C8160B">
              <w:t>Наиме</w:t>
            </w:r>
          </w:p>
          <w:p w:rsidR="00655C68" w:rsidRDefault="00655C68" w:rsidP="00655C68">
            <w:pPr>
              <w:ind w:firstLine="35"/>
              <w:jc w:val="center"/>
            </w:pPr>
            <w:r w:rsidRPr="00C8160B">
              <w:t>нование материаль</w:t>
            </w:r>
          </w:p>
          <w:p w:rsidR="00655C68" w:rsidRPr="00C8160B" w:rsidRDefault="00655C68" w:rsidP="00655C68">
            <w:pPr>
              <w:ind w:firstLine="35"/>
              <w:jc w:val="center"/>
            </w:pPr>
            <w:r w:rsidRPr="00C8160B">
              <w:t>ных средств</w:t>
            </w:r>
          </w:p>
        </w:tc>
        <w:tc>
          <w:tcPr>
            <w:tcW w:w="502" w:type="pct"/>
          </w:tcPr>
          <w:p w:rsidR="00655C68" w:rsidRDefault="00655C68" w:rsidP="00655C68">
            <w:pPr>
              <w:ind w:firstLine="34"/>
              <w:jc w:val="center"/>
            </w:pPr>
            <w:r w:rsidRPr="00C8160B">
              <w:t>Коли</w:t>
            </w:r>
          </w:p>
          <w:p w:rsidR="00655C68" w:rsidRPr="00C8160B" w:rsidRDefault="00655C68" w:rsidP="00655C68">
            <w:pPr>
              <w:ind w:firstLine="34"/>
              <w:jc w:val="center"/>
            </w:pPr>
            <w:r w:rsidRPr="00C8160B">
              <w:t>чество (шт.)</w:t>
            </w:r>
          </w:p>
        </w:tc>
        <w:tc>
          <w:tcPr>
            <w:tcW w:w="502" w:type="pct"/>
          </w:tcPr>
          <w:p w:rsidR="00655C68" w:rsidRPr="00C8160B" w:rsidRDefault="00655C68" w:rsidP="00655C68">
            <w:pPr>
              <w:ind w:right="-107" w:firstLine="34"/>
              <w:jc w:val="center"/>
            </w:pPr>
            <w:r w:rsidRPr="00C8160B">
              <w:t>Ф.И.О. получившего</w:t>
            </w:r>
          </w:p>
        </w:tc>
        <w:tc>
          <w:tcPr>
            <w:tcW w:w="552" w:type="pct"/>
          </w:tcPr>
          <w:p w:rsidR="00655C68" w:rsidRPr="00C8160B" w:rsidRDefault="00655C68" w:rsidP="00655C68">
            <w:pPr>
              <w:ind w:left="-109" w:right="-149" w:firstLine="33"/>
              <w:jc w:val="center"/>
            </w:pPr>
            <w:r w:rsidRPr="00C8160B">
              <w:t>Дата выдачи</w:t>
            </w:r>
          </w:p>
          <w:p w:rsidR="00655C68" w:rsidRDefault="00655C68" w:rsidP="00655C68">
            <w:pPr>
              <w:ind w:left="-109" w:right="-149" w:firstLine="33"/>
              <w:jc w:val="center"/>
            </w:pPr>
            <w:r w:rsidRPr="00C8160B">
              <w:t>подпись получив</w:t>
            </w:r>
          </w:p>
          <w:p w:rsidR="00655C68" w:rsidRPr="00C8160B" w:rsidRDefault="00655C68" w:rsidP="00655C68">
            <w:pPr>
              <w:ind w:left="-109" w:right="-149" w:firstLine="33"/>
              <w:jc w:val="center"/>
            </w:pPr>
            <w:r w:rsidRPr="00C8160B">
              <w:t>шего</w:t>
            </w:r>
          </w:p>
        </w:tc>
        <w:tc>
          <w:tcPr>
            <w:tcW w:w="671" w:type="pct"/>
          </w:tcPr>
          <w:p w:rsidR="00655C68" w:rsidRPr="00C8160B" w:rsidRDefault="00655C68" w:rsidP="00655C68">
            <w:pPr>
              <w:ind w:right="-98"/>
              <w:jc w:val="center"/>
            </w:pPr>
            <w:r w:rsidRPr="00C8160B">
              <w:t>Ф.И.О. ответственного лица о приеме имущества</w:t>
            </w:r>
          </w:p>
        </w:tc>
        <w:tc>
          <w:tcPr>
            <w:tcW w:w="537" w:type="pct"/>
          </w:tcPr>
          <w:p w:rsidR="00655C68" w:rsidRPr="00C8160B" w:rsidRDefault="00655C68" w:rsidP="00655C68">
            <w:pPr>
              <w:jc w:val="center"/>
            </w:pPr>
            <w:r w:rsidRPr="00C8160B">
              <w:t>Количество (шт.)</w:t>
            </w:r>
          </w:p>
        </w:tc>
        <w:tc>
          <w:tcPr>
            <w:tcW w:w="748" w:type="pct"/>
          </w:tcPr>
          <w:p w:rsidR="00655C68" w:rsidRPr="00C8160B" w:rsidRDefault="00655C68" w:rsidP="00655C68">
            <w:pPr>
              <w:jc w:val="center"/>
            </w:pPr>
            <w:r w:rsidRPr="00C8160B">
              <w:t>Дата приема</w:t>
            </w:r>
            <w:r>
              <w:t>,</w:t>
            </w:r>
            <w:r w:rsidRPr="00C8160B">
              <w:t xml:space="preserve"> </w:t>
            </w:r>
            <w:r>
              <w:t>п</w:t>
            </w:r>
            <w:r w:rsidRPr="00C8160B">
              <w:t xml:space="preserve">одпись ответственного лица </w:t>
            </w:r>
          </w:p>
        </w:tc>
        <w:tc>
          <w:tcPr>
            <w:tcW w:w="484" w:type="pct"/>
          </w:tcPr>
          <w:p w:rsidR="00655C68" w:rsidRPr="00C8160B" w:rsidRDefault="00655C68" w:rsidP="00655C68">
            <w:pPr>
              <w:jc w:val="center"/>
            </w:pPr>
            <w:r w:rsidRPr="00C8160B">
              <w:t>Примечание</w:t>
            </w:r>
          </w:p>
        </w:tc>
      </w:tr>
      <w:tr w:rsidR="00655C68" w:rsidRPr="00C8160B" w:rsidTr="00655C68">
        <w:tc>
          <w:tcPr>
            <w:tcW w:w="287" w:type="pct"/>
          </w:tcPr>
          <w:p w:rsidR="00655C68" w:rsidRPr="00C8160B" w:rsidRDefault="00655C68" w:rsidP="00655C68">
            <w:pPr>
              <w:ind w:left="-536"/>
              <w:jc w:val="center"/>
            </w:pPr>
          </w:p>
        </w:tc>
        <w:tc>
          <w:tcPr>
            <w:tcW w:w="71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0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0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5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671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3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48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84" w:type="pct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287" w:type="pct"/>
          </w:tcPr>
          <w:p w:rsidR="00655C68" w:rsidRPr="00C8160B" w:rsidRDefault="00655C68" w:rsidP="00655C68">
            <w:pPr>
              <w:ind w:left="-536"/>
              <w:jc w:val="center"/>
            </w:pPr>
          </w:p>
        </w:tc>
        <w:tc>
          <w:tcPr>
            <w:tcW w:w="71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0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0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5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671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3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48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84" w:type="pct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287" w:type="pct"/>
          </w:tcPr>
          <w:p w:rsidR="00655C68" w:rsidRPr="00C8160B" w:rsidRDefault="00655C68" w:rsidP="00655C68">
            <w:pPr>
              <w:ind w:left="-536"/>
              <w:jc w:val="center"/>
            </w:pPr>
          </w:p>
        </w:tc>
        <w:tc>
          <w:tcPr>
            <w:tcW w:w="71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0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0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5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671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3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48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84" w:type="pct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287" w:type="pct"/>
          </w:tcPr>
          <w:p w:rsidR="00655C68" w:rsidRPr="00C8160B" w:rsidRDefault="00655C68" w:rsidP="00655C68">
            <w:pPr>
              <w:ind w:left="-536"/>
              <w:jc w:val="center"/>
            </w:pPr>
          </w:p>
        </w:tc>
        <w:tc>
          <w:tcPr>
            <w:tcW w:w="71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0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0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52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671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537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748" w:type="pct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484" w:type="pct"/>
          </w:tcPr>
          <w:p w:rsidR="00655C68" w:rsidRPr="00C8160B" w:rsidRDefault="00655C68" w:rsidP="00655C68">
            <w:pPr>
              <w:jc w:val="center"/>
            </w:pPr>
          </w:p>
        </w:tc>
      </w:tr>
    </w:tbl>
    <w:p w:rsidR="00655C68" w:rsidRPr="00C8160B" w:rsidRDefault="00655C68" w:rsidP="00655C68">
      <w:pPr>
        <w:rPr>
          <w:b/>
        </w:rPr>
      </w:pPr>
    </w:p>
    <w:p w:rsidR="00655C68" w:rsidRDefault="00655C68" w:rsidP="00655C68">
      <w:pPr>
        <w:jc w:val="center"/>
        <w:rPr>
          <w:b/>
          <w:i/>
        </w:rPr>
      </w:pPr>
    </w:p>
    <w:p w:rsidR="00655C68" w:rsidRDefault="00655C68" w:rsidP="00655C68">
      <w:pPr>
        <w:jc w:val="center"/>
        <w:rPr>
          <w:b/>
          <w:i/>
        </w:rPr>
      </w:pPr>
    </w:p>
    <w:p w:rsidR="00655C68" w:rsidRDefault="00655C68" w:rsidP="00655C68">
      <w:pPr>
        <w:jc w:val="center"/>
        <w:rPr>
          <w:b/>
          <w:i/>
        </w:rPr>
      </w:pPr>
    </w:p>
    <w:p w:rsidR="00655C68" w:rsidRDefault="00655C68" w:rsidP="00655C68">
      <w:pPr>
        <w:jc w:val="center"/>
        <w:rPr>
          <w:b/>
          <w:i/>
        </w:rPr>
      </w:pPr>
    </w:p>
    <w:p w:rsidR="00655C68" w:rsidRPr="00C8160B" w:rsidRDefault="00655C68" w:rsidP="00655C68">
      <w:pPr>
        <w:jc w:val="center"/>
        <w:rPr>
          <w:b/>
          <w:sz w:val="28"/>
          <w:szCs w:val="28"/>
        </w:rPr>
      </w:pPr>
      <w:r w:rsidRPr="00C8160B">
        <w:rPr>
          <w:b/>
          <w:sz w:val="28"/>
          <w:szCs w:val="28"/>
        </w:rPr>
        <w:t xml:space="preserve"> ПРОПУСК ДЛЯ ПРОХОЖДЕНИЯ В ПВР </w:t>
      </w:r>
    </w:p>
    <w:p w:rsidR="00655C68" w:rsidRPr="00C90783" w:rsidRDefault="00655C68" w:rsidP="00655C68">
      <w:pPr>
        <w:pStyle w:val="ac"/>
        <w:rPr>
          <w:b w:val="0"/>
          <w:szCs w:val="28"/>
        </w:rPr>
      </w:pPr>
      <w:r>
        <w:rPr>
          <w:szCs w:val="28"/>
        </w:rPr>
        <w:t xml:space="preserve">_______________________________ </w:t>
      </w:r>
      <w:r w:rsidRPr="00C90783">
        <w:rPr>
          <w:b w:val="0"/>
          <w:szCs w:val="28"/>
        </w:rPr>
        <w:t>(наименование, адрес)</w:t>
      </w:r>
    </w:p>
    <w:p w:rsidR="00655C68" w:rsidRPr="00C8160B" w:rsidRDefault="00655C68" w:rsidP="00655C68">
      <w:pPr>
        <w:ind w:left="284"/>
        <w:rPr>
          <w:b/>
          <w:sz w:val="28"/>
          <w:szCs w:val="28"/>
        </w:rPr>
      </w:pPr>
    </w:p>
    <w:p w:rsidR="00655C68" w:rsidRPr="00C8160B" w:rsidRDefault="00655C68" w:rsidP="00655C68">
      <w:pPr>
        <w:ind w:left="284"/>
        <w:rPr>
          <w:sz w:val="28"/>
          <w:szCs w:val="28"/>
        </w:rPr>
      </w:pPr>
      <w:r w:rsidRPr="00C8160B">
        <w:rPr>
          <w:sz w:val="28"/>
          <w:szCs w:val="28"/>
        </w:rPr>
        <w:t xml:space="preserve">Фамилия  ___________________________________________  </w:t>
      </w:r>
    </w:p>
    <w:p w:rsidR="00655C68" w:rsidRPr="00C8160B" w:rsidRDefault="00655C68" w:rsidP="00655C68">
      <w:pPr>
        <w:ind w:left="284"/>
        <w:rPr>
          <w:sz w:val="28"/>
          <w:szCs w:val="28"/>
        </w:rPr>
      </w:pPr>
      <w:r w:rsidRPr="00C8160B">
        <w:rPr>
          <w:sz w:val="28"/>
          <w:szCs w:val="28"/>
        </w:rPr>
        <w:t>Имя  _______________________________________________</w:t>
      </w:r>
    </w:p>
    <w:p w:rsidR="00655C68" w:rsidRPr="00C8160B" w:rsidRDefault="00655C68" w:rsidP="00655C68">
      <w:pPr>
        <w:ind w:left="284"/>
        <w:rPr>
          <w:sz w:val="28"/>
          <w:szCs w:val="28"/>
        </w:rPr>
      </w:pPr>
      <w:r w:rsidRPr="00C8160B">
        <w:rPr>
          <w:sz w:val="28"/>
          <w:szCs w:val="28"/>
        </w:rPr>
        <w:t>Отчество ___________________________________________</w:t>
      </w:r>
    </w:p>
    <w:p w:rsidR="00655C68" w:rsidRPr="00C8160B" w:rsidRDefault="00655C68" w:rsidP="00655C68">
      <w:pPr>
        <w:ind w:left="284"/>
        <w:rPr>
          <w:sz w:val="28"/>
          <w:szCs w:val="28"/>
        </w:rPr>
      </w:pPr>
      <w:r w:rsidRPr="00C8160B">
        <w:rPr>
          <w:sz w:val="28"/>
          <w:szCs w:val="28"/>
        </w:rPr>
        <w:t>Паспорт серия ___________ №_________________________</w:t>
      </w:r>
    </w:p>
    <w:p w:rsidR="00655C68" w:rsidRPr="00C8160B" w:rsidRDefault="00655C68" w:rsidP="00655C68">
      <w:pPr>
        <w:ind w:left="284"/>
        <w:rPr>
          <w:sz w:val="28"/>
          <w:szCs w:val="28"/>
        </w:rPr>
      </w:pPr>
      <w:r w:rsidRPr="00C8160B">
        <w:rPr>
          <w:sz w:val="28"/>
          <w:szCs w:val="28"/>
        </w:rPr>
        <w:t>Действительно с ___________ по _______________ 20____г.</w:t>
      </w:r>
    </w:p>
    <w:p w:rsidR="00655C68" w:rsidRPr="00C8160B" w:rsidRDefault="00655C68" w:rsidP="00655C68">
      <w:pPr>
        <w:ind w:left="284"/>
        <w:rPr>
          <w:sz w:val="28"/>
          <w:szCs w:val="28"/>
        </w:rPr>
      </w:pPr>
    </w:p>
    <w:p w:rsidR="00655C68" w:rsidRPr="00C8160B" w:rsidRDefault="00655C68" w:rsidP="00655C68">
      <w:pPr>
        <w:ind w:firstLine="709"/>
        <w:rPr>
          <w:sz w:val="28"/>
          <w:szCs w:val="28"/>
        </w:rPr>
      </w:pPr>
      <w:r w:rsidRPr="00C8160B">
        <w:rPr>
          <w:sz w:val="28"/>
          <w:szCs w:val="28"/>
        </w:rPr>
        <w:t xml:space="preserve">  м.п.   </w:t>
      </w:r>
    </w:p>
    <w:p w:rsidR="00655C68" w:rsidRPr="00C8160B" w:rsidRDefault="00655C68" w:rsidP="00655C68">
      <w:pPr>
        <w:pStyle w:val="afe"/>
        <w:jc w:val="left"/>
        <w:rPr>
          <w:rFonts w:ascii="Times New Roman" w:hAnsi="Times New Roman" w:cs="Times New Roman"/>
        </w:rPr>
      </w:pPr>
      <w:r w:rsidRPr="00C8160B">
        <w:rPr>
          <w:rFonts w:ascii="Times New Roman" w:hAnsi="Times New Roman" w:cs="Times New Roman"/>
          <w:noProof/>
        </w:rPr>
        <w:t xml:space="preserve">Начальник </w:t>
      </w:r>
      <w:r>
        <w:rPr>
          <w:rFonts w:ascii="Times New Roman" w:hAnsi="Times New Roman" w:cs="Times New Roman"/>
          <w:noProof/>
        </w:rPr>
        <w:t xml:space="preserve">ПВР                 </w:t>
      </w:r>
      <w:r w:rsidRPr="00C8160B">
        <w:rPr>
          <w:rFonts w:ascii="Times New Roman" w:hAnsi="Times New Roman" w:cs="Times New Roman"/>
          <w:noProof/>
        </w:rPr>
        <w:t xml:space="preserve"> __________________________________</w:t>
      </w:r>
    </w:p>
    <w:p w:rsidR="00655C68" w:rsidRPr="00C8160B" w:rsidRDefault="00655C68" w:rsidP="00655C68">
      <w:pPr>
        <w:pStyle w:val="afe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t xml:space="preserve">                                                       </w:t>
      </w:r>
      <w:r w:rsidRPr="00C8160B">
        <w:rPr>
          <w:rFonts w:ascii="Times New Roman" w:hAnsi="Times New Roman" w:cs="Times New Roman"/>
          <w:noProof/>
        </w:rPr>
        <w:t>(подпись, ФИО, дата)</w:t>
      </w:r>
    </w:p>
    <w:p w:rsidR="00655C68" w:rsidRPr="00246FF1" w:rsidRDefault="00655C68" w:rsidP="00655C68">
      <w:pPr>
        <w:ind w:firstLine="709"/>
      </w:pPr>
    </w:p>
    <w:p w:rsidR="00655C68" w:rsidRPr="00246FF1" w:rsidRDefault="00655C68" w:rsidP="00655C68"/>
    <w:p w:rsidR="00655C68" w:rsidRDefault="00655C68" w:rsidP="00655C68">
      <w:pPr>
        <w:jc w:val="center"/>
        <w:rPr>
          <w:b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  <w:r w:rsidRPr="00C90783">
        <w:rPr>
          <w:b/>
          <w:sz w:val="28"/>
          <w:szCs w:val="28"/>
        </w:rPr>
        <w:t xml:space="preserve"> </w:t>
      </w:r>
    </w:p>
    <w:p w:rsidR="00655C68" w:rsidRDefault="00655C68" w:rsidP="00655C6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На бланке организации, на базе которой развернут ПВР</w:t>
      </w:r>
    </w:p>
    <w:p w:rsidR="00655C68" w:rsidRDefault="00655C68" w:rsidP="00655C68">
      <w:pPr>
        <w:jc w:val="center"/>
        <w:rPr>
          <w:b/>
          <w:sz w:val="28"/>
          <w:szCs w:val="28"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ПРАВКА</w:t>
      </w:r>
    </w:p>
    <w:p w:rsidR="00655C68" w:rsidRDefault="00655C68" w:rsidP="00655C68">
      <w:pPr>
        <w:jc w:val="center"/>
        <w:rPr>
          <w:b/>
          <w:sz w:val="28"/>
          <w:szCs w:val="28"/>
        </w:rPr>
      </w:pPr>
    </w:p>
    <w:p w:rsidR="00655C68" w:rsidRDefault="00655C68" w:rsidP="00655C68">
      <w:pPr>
        <w:rPr>
          <w:sz w:val="28"/>
          <w:szCs w:val="28"/>
        </w:rPr>
      </w:pPr>
      <w:r w:rsidRPr="00645E6A">
        <w:rPr>
          <w:sz w:val="28"/>
          <w:szCs w:val="28"/>
        </w:rPr>
        <w:t>__________________ (ФИО)</w:t>
      </w:r>
      <w:r>
        <w:rPr>
          <w:sz w:val="28"/>
          <w:szCs w:val="28"/>
        </w:rPr>
        <w:t xml:space="preserve"> находился на ПВР, расположенному  по адресу __________________   с ____ по ____ 2____ г. </w:t>
      </w:r>
    </w:p>
    <w:p w:rsidR="00655C68" w:rsidRDefault="00655C68" w:rsidP="00655C68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(дата)</w:t>
      </w:r>
    </w:p>
    <w:p w:rsidR="00655C68" w:rsidRDefault="00655C68" w:rsidP="00655C68">
      <w:pPr>
        <w:rPr>
          <w:sz w:val="28"/>
          <w:szCs w:val="28"/>
        </w:rPr>
      </w:pPr>
    </w:p>
    <w:p w:rsidR="00655C68" w:rsidRPr="00645E6A" w:rsidRDefault="00655C68" w:rsidP="00655C68">
      <w:pPr>
        <w:rPr>
          <w:sz w:val="28"/>
          <w:szCs w:val="28"/>
        </w:rPr>
      </w:pPr>
      <w:r>
        <w:rPr>
          <w:sz w:val="28"/>
          <w:szCs w:val="28"/>
        </w:rPr>
        <w:t>Печать (начальника ПВР или организации, на базе которой развернут ПВР)</w:t>
      </w:r>
    </w:p>
    <w:p w:rsidR="00655C68" w:rsidRDefault="00655C68" w:rsidP="00655C68">
      <w:pPr>
        <w:jc w:val="center"/>
        <w:rPr>
          <w:b/>
          <w:sz w:val="28"/>
          <w:szCs w:val="28"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</w:p>
    <w:p w:rsidR="00655C68" w:rsidRDefault="00655C68" w:rsidP="00655C68">
      <w:pPr>
        <w:jc w:val="center"/>
        <w:rPr>
          <w:b/>
          <w:sz w:val="28"/>
          <w:szCs w:val="28"/>
        </w:rPr>
      </w:pPr>
    </w:p>
    <w:p w:rsidR="00655C68" w:rsidRPr="00C90783" w:rsidRDefault="00655C68" w:rsidP="00655C68">
      <w:pPr>
        <w:jc w:val="center"/>
        <w:rPr>
          <w:b/>
          <w:sz w:val="28"/>
          <w:szCs w:val="28"/>
        </w:rPr>
      </w:pPr>
      <w:r w:rsidRPr="00C90783">
        <w:rPr>
          <w:b/>
          <w:sz w:val="28"/>
          <w:szCs w:val="28"/>
        </w:rPr>
        <w:t>Телефонный справочник</w:t>
      </w:r>
    </w:p>
    <w:p w:rsidR="00655C68" w:rsidRPr="00C90783" w:rsidRDefault="00655C68" w:rsidP="00655C68">
      <w:pPr>
        <w:jc w:val="center"/>
        <w:rPr>
          <w:b/>
          <w:sz w:val="28"/>
          <w:szCs w:val="28"/>
        </w:rPr>
      </w:pPr>
      <w:r w:rsidRPr="00C90783">
        <w:rPr>
          <w:b/>
          <w:sz w:val="28"/>
          <w:szCs w:val="28"/>
        </w:rPr>
        <w:t>пункта временного размещения</w:t>
      </w:r>
    </w:p>
    <w:p w:rsidR="00655C68" w:rsidRPr="00C8160B" w:rsidRDefault="00655C68" w:rsidP="00655C68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8"/>
        <w:gridCol w:w="3780"/>
        <w:gridCol w:w="2699"/>
        <w:gridCol w:w="1336"/>
        <w:gridCol w:w="1183"/>
      </w:tblGrid>
      <w:tr w:rsidR="00655C68" w:rsidRPr="00C8160B" w:rsidTr="00655C68">
        <w:trPr>
          <w:tblHeader/>
        </w:trPr>
        <w:tc>
          <w:tcPr>
            <w:tcW w:w="648" w:type="dxa"/>
            <w:vMerge w:val="restar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>№ п/п</w:t>
            </w:r>
          </w:p>
        </w:tc>
        <w:tc>
          <w:tcPr>
            <w:tcW w:w="3780" w:type="dxa"/>
            <w:vMerge w:val="restar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 xml:space="preserve">Должность </w:t>
            </w:r>
          </w:p>
        </w:tc>
        <w:tc>
          <w:tcPr>
            <w:tcW w:w="2699" w:type="dxa"/>
            <w:vMerge w:val="restart"/>
            <w:vAlign w:val="center"/>
          </w:tcPr>
          <w:p w:rsidR="00655C68" w:rsidRPr="00C8160B" w:rsidRDefault="00655C68" w:rsidP="00655C68">
            <w:pPr>
              <w:jc w:val="center"/>
            </w:pPr>
            <w:r w:rsidRPr="00C8160B">
              <w:t>Ф.И.О.</w:t>
            </w:r>
          </w:p>
        </w:tc>
        <w:tc>
          <w:tcPr>
            <w:tcW w:w="2443" w:type="dxa"/>
            <w:gridSpan w:val="2"/>
          </w:tcPr>
          <w:p w:rsidR="00655C68" w:rsidRPr="00C8160B" w:rsidRDefault="00655C68" w:rsidP="00655C68">
            <w:pPr>
              <w:jc w:val="center"/>
            </w:pPr>
            <w:r w:rsidRPr="00C8160B">
              <w:t>Телефон</w:t>
            </w:r>
          </w:p>
        </w:tc>
      </w:tr>
      <w:tr w:rsidR="00655C68" w:rsidRPr="00C8160B" w:rsidTr="00655C68">
        <w:trPr>
          <w:tblHeader/>
        </w:trPr>
        <w:tc>
          <w:tcPr>
            <w:tcW w:w="648" w:type="dxa"/>
            <w:vMerge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3780" w:type="dxa"/>
            <w:vMerge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2699" w:type="dxa"/>
            <w:vMerge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260" w:type="dxa"/>
          </w:tcPr>
          <w:p w:rsidR="00655C68" w:rsidRPr="00C8160B" w:rsidRDefault="00655C68" w:rsidP="00655C68">
            <w:pPr>
              <w:ind w:hanging="39"/>
              <w:jc w:val="center"/>
            </w:pPr>
            <w:r w:rsidRPr="00C8160B">
              <w:t>служ</w:t>
            </w:r>
            <w:r>
              <w:t>ебный</w:t>
            </w: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  <w:r>
              <w:t>сотовый</w:t>
            </w: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  <w:r w:rsidRPr="00C8160B">
              <w:t>1</w:t>
            </w: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 xml:space="preserve">Председатель КЧС и ОПБ муниципального образования 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  <w:r w:rsidRPr="00C8160B">
              <w:t>2</w:t>
            </w: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Орган, уполномоченный на решение задач ГОЧС муниципального образования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  <w:r w:rsidRPr="00C8160B">
              <w:t>3</w:t>
            </w: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Председатель эвакуационной комиссии муниципального образования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  <w:r w:rsidRPr="00C8160B">
              <w:t>4</w:t>
            </w: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Начальник ПВР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  <w:r w:rsidRPr="00C8160B">
              <w:t>5</w:t>
            </w: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Зам. начальника ПВР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  <w:rPr>
                <w:lang w:val="en-US"/>
              </w:rPr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  <w:r w:rsidRPr="00C8160B">
              <w:t>6</w:t>
            </w: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 xml:space="preserve">Группа регистрации и учета населения 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  <w:r w:rsidRPr="00C8160B">
              <w:t>7</w:t>
            </w: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Группа размещения пострадавшего населения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  <w:r w:rsidRPr="00C8160B">
              <w:t>9</w:t>
            </w: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Пост ООП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Стол справок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Медпункт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Комната матери и ребенка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 xml:space="preserve">Комната психологического обеспечения 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 xml:space="preserve">Пункт сбора 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3780" w:type="dxa"/>
          </w:tcPr>
          <w:p w:rsidR="00655C68" w:rsidRPr="00C8160B" w:rsidRDefault="00655C68" w:rsidP="00655C68">
            <w:r w:rsidRPr="00C8160B">
              <w:t>Пункт посадки эвакуируемого населения на транспорт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3780" w:type="dxa"/>
          </w:tcPr>
          <w:p w:rsidR="00655C68" w:rsidRPr="00C8160B" w:rsidRDefault="00655C68" w:rsidP="00655C68">
            <w:r>
              <w:t>И т.д.</w:t>
            </w:r>
          </w:p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  <w:tr w:rsidR="00655C68" w:rsidRPr="00C8160B" w:rsidTr="00655C68">
        <w:tc>
          <w:tcPr>
            <w:tcW w:w="648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3780" w:type="dxa"/>
          </w:tcPr>
          <w:p w:rsidR="00655C68" w:rsidRPr="00C8160B" w:rsidRDefault="00655C68" w:rsidP="00655C68"/>
        </w:tc>
        <w:tc>
          <w:tcPr>
            <w:tcW w:w="2699" w:type="dxa"/>
          </w:tcPr>
          <w:p w:rsidR="00655C68" w:rsidRPr="00C8160B" w:rsidRDefault="00655C68" w:rsidP="00655C68"/>
        </w:tc>
        <w:tc>
          <w:tcPr>
            <w:tcW w:w="1260" w:type="dxa"/>
          </w:tcPr>
          <w:p w:rsidR="00655C68" w:rsidRPr="00C8160B" w:rsidRDefault="00655C68" w:rsidP="00655C68">
            <w:pPr>
              <w:jc w:val="center"/>
            </w:pPr>
          </w:p>
        </w:tc>
        <w:tc>
          <w:tcPr>
            <w:tcW w:w="1183" w:type="dxa"/>
          </w:tcPr>
          <w:p w:rsidR="00655C68" w:rsidRPr="00C8160B" w:rsidRDefault="00655C68" w:rsidP="00655C68">
            <w:pPr>
              <w:jc w:val="center"/>
            </w:pPr>
          </w:p>
        </w:tc>
      </w:tr>
    </w:tbl>
    <w:p w:rsidR="00655C68" w:rsidRPr="00C8160B" w:rsidRDefault="00655C68" w:rsidP="00655C68">
      <w:pPr>
        <w:pStyle w:val="ac"/>
        <w:rPr>
          <w:bCs/>
          <w:sz w:val="24"/>
          <w:szCs w:val="24"/>
        </w:rPr>
      </w:pPr>
    </w:p>
    <w:p w:rsidR="00655C68" w:rsidRPr="00C8160B" w:rsidRDefault="00655C68" w:rsidP="00655C68">
      <w:pPr>
        <w:pStyle w:val="ac"/>
        <w:rPr>
          <w:bCs/>
          <w:sz w:val="24"/>
          <w:szCs w:val="24"/>
        </w:rPr>
      </w:pPr>
    </w:p>
    <w:p w:rsidR="00655C68" w:rsidRPr="00C8160B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Default="00655C68" w:rsidP="00655C6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55C68" w:rsidRPr="00C90783" w:rsidRDefault="00655C68" w:rsidP="00655C68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0783">
        <w:rPr>
          <w:rFonts w:ascii="Times New Roman" w:hAnsi="Times New Roman" w:cs="Times New Roman"/>
          <w:b/>
          <w:sz w:val="28"/>
          <w:szCs w:val="28"/>
        </w:rPr>
        <w:t>Обязательство</w:t>
      </w:r>
    </w:p>
    <w:p w:rsidR="00655C68" w:rsidRPr="00C90783" w:rsidRDefault="00655C68" w:rsidP="00655C68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0783">
        <w:rPr>
          <w:rFonts w:ascii="Times New Roman" w:hAnsi="Times New Roman" w:cs="Times New Roman"/>
          <w:b/>
          <w:sz w:val="28"/>
          <w:szCs w:val="28"/>
        </w:rPr>
        <w:t>по соблюдению установленных правил размещения</w:t>
      </w:r>
    </w:p>
    <w:p w:rsidR="00655C68" w:rsidRPr="00C90783" w:rsidRDefault="00655C68" w:rsidP="00655C68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0783">
        <w:rPr>
          <w:rFonts w:ascii="Times New Roman" w:hAnsi="Times New Roman" w:cs="Times New Roman"/>
          <w:b/>
          <w:sz w:val="28"/>
          <w:szCs w:val="28"/>
        </w:rPr>
        <w:t>в ПВР граждан, пострадавших в ЧС</w:t>
      </w:r>
    </w:p>
    <w:p w:rsidR="00655C68" w:rsidRPr="00C90783" w:rsidRDefault="00655C68" w:rsidP="00655C68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1. Я _______________________________________________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                          (Фамилия, имя, отчество)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и члены моей семьи: ________________________________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с</w:t>
      </w:r>
      <w:r w:rsidRPr="00C8160B">
        <w:rPr>
          <w:rFonts w:ascii="Times New Roman" w:hAnsi="Times New Roman" w:cs="Times New Roman"/>
          <w:sz w:val="24"/>
          <w:szCs w:val="24"/>
        </w:rPr>
        <w:t>тепень родства. Фамилия, имя и отчество члена семьи)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в  период   размещения   в  ПВР  N ___________,   находящегося  по  адресу: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обязуюсь:</w:t>
      </w:r>
    </w:p>
    <w:p w:rsidR="00655C68" w:rsidRPr="00C8160B" w:rsidRDefault="00655C68" w:rsidP="00655C68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соблюдать Правила внутреннего распорядка пункта временного размещ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пострадавшего в  ЧС  населения  (далее - ПВР) и обязанности граждан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находящихся в нем, установленные его администрацией;</w:t>
      </w:r>
    </w:p>
    <w:p w:rsidR="00655C68" w:rsidRPr="00C8160B" w:rsidRDefault="00655C68" w:rsidP="00655C68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предоставлять  необходимую  информацию и документы должностным лица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администрации  ПВР  для организации регистрации и учета прибывающих в пункт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граждан и ведения адресно-справочной работы;</w:t>
      </w:r>
    </w:p>
    <w:p w:rsidR="00655C68" w:rsidRPr="00C8160B" w:rsidRDefault="00655C68" w:rsidP="00655C68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соблюдать в ПВР общественный порядок;</w:t>
      </w:r>
    </w:p>
    <w:p w:rsidR="00655C68" w:rsidRPr="00C8160B" w:rsidRDefault="00655C68" w:rsidP="00655C68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бережно  относиться  к  помещениям,  имуществу  и оборудованию  ПВР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поддерживать в здании пункта необходимые санитарные нормы, правила пожарно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безопасности;</w:t>
      </w:r>
    </w:p>
    <w:p w:rsidR="00655C68" w:rsidRPr="00C8160B" w:rsidRDefault="00655C68" w:rsidP="00655C68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в  случае нанесения мною или членами моей семьи пункту материальног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ущерба  (порча  помещений,  а  также  мебели,  постельных  принадлежностей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имущества,   инвентаря,   оборудования   и   т.д.   ПВР  или  их   хищение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компенсировать его из личных средств;</w:t>
      </w:r>
    </w:p>
    <w:p w:rsidR="00655C68" w:rsidRPr="00C8160B" w:rsidRDefault="00655C68" w:rsidP="00655C68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по  окончании  функционирования  ПВР  выбыть  из  пункта  в  сроки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определенные его администрацией.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2.  Я и члены моей семьи ознакомлены с Правилами внутреннего распорядк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ПВР населения и обязанностями граждан, находящихся в нем,  и  предупрежден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об ответственности за нарушение указанных правил.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3. </w:t>
      </w:r>
      <w:r>
        <w:rPr>
          <w:rFonts w:ascii="Times New Roman" w:hAnsi="Times New Roman" w:cs="Times New Roman"/>
          <w:sz w:val="24"/>
          <w:szCs w:val="24"/>
        </w:rPr>
        <w:t>К</w:t>
      </w:r>
      <w:r w:rsidRPr="00C8160B">
        <w:rPr>
          <w:rFonts w:ascii="Times New Roman" w:hAnsi="Times New Roman" w:cs="Times New Roman"/>
          <w:sz w:val="24"/>
          <w:szCs w:val="24"/>
        </w:rPr>
        <w:t>онтактная информация: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   - сотовый телефон ______________________________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   - рабочий телефон ______________________________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   - телефон и адрес проживания моих родственников 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655C68" w:rsidRPr="00C8160B" w:rsidRDefault="00655C68" w:rsidP="00655C6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Дата ____________________             Подпись _________________</w:t>
      </w:r>
    </w:p>
    <w:p w:rsidR="00655C68" w:rsidRPr="00C8160B" w:rsidRDefault="00655C68" w:rsidP="00655C68">
      <w:pPr>
        <w:spacing w:after="120"/>
        <w:jc w:val="center"/>
        <w:rPr>
          <w:b/>
        </w:rPr>
      </w:pPr>
    </w:p>
    <w:p w:rsidR="00655C68" w:rsidRPr="00C8160B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spacing w:after="120"/>
        <w:rPr>
          <w:b/>
        </w:rPr>
      </w:pPr>
    </w:p>
    <w:p w:rsidR="00655C68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spacing w:after="120"/>
        <w:jc w:val="center"/>
        <w:rPr>
          <w:b/>
        </w:rPr>
      </w:pPr>
    </w:p>
    <w:p w:rsidR="00655C68" w:rsidRPr="00A40F58" w:rsidRDefault="00655C68" w:rsidP="00655C68">
      <w:pPr>
        <w:widowControl w:val="0"/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A40F58">
        <w:rPr>
          <w:b/>
          <w:sz w:val="28"/>
          <w:szCs w:val="28"/>
        </w:rPr>
        <w:t>Перечень документы ПВР</w:t>
      </w:r>
    </w:p>
    <w:p w:rsidR="00655C68" w:rsidRPr="001C7EB8" w:rsidRDefault="00655C68" w:rsidP="00655C68">
      <w:pPr>
        <w:widowControl w:val="0"/>
        <w:autoSpaceDE w:val="0"/>
        <w:autoSpaceDN w:val="0"/>
        <w:adjustRightInd w:val="0"/>
        <w:ind w:firstLine="709"/>
        <w:rPr>
          <w:sz w:val="20"/>
          <w:szCs w:val="20"/>
        </w:rPr>
      </w:pP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  <w:r w:rsidRPr="000357CD">
        <w:rPr>
          <w:b/>
        </w:rPr>
        <w:t>1. Документы начальника ПВР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остановление МО о создании ПВР (копия)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руководителя организации о создан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календарный план действий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договор на оказание услуг временного размещения населения, пострадавшего в ЧС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лан (схема) разме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елефонный справочник;</w:t>
      </w:r>
    </w:p>
    <w:p w:rsidR="00655C68" w:rsidRPr="000357CD" w:rsidRDefault="00655C68" w:rsidP="00655C68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0357CD">
        <w:rPr>
          <w:rFonts w:ascii="Times New Roman" w:hAnsi="Times New Roman" w:cs="Times New Roman"/>
          <w:b w:val="0"/>
          <w:sz w:val="24"/>
          <w:szCs w:val="24"/>
        </w:rPr>
        <w:t>журнал полученных и отданных распоряжений, донесений и докладов</w:t>
      </w:r>
    </w:p>
    <w:p w:rsidR="00655C68" w:rsidRPr="000357CD" w:rsidRDefault="00655C68" w:rsidP="00655C68">
      <w:pPr>
        <w:pStyle w:val="1"/>
        <w:spacing w:before="0" w:after="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0357CD">
        <w:rPr>
          <w:rFonts w:ascii="Times New Roman" w:hAnsi="Times New Roman" w:cs="Times New Roman"/>
          <w:b w:val="0"/>
          <w:sz w:val="24"/>
          <w:szCs w:val="24"/>
        </w:rPr>
        <w:t>пункта временного размещения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журнал отзывов и предложений размещаемого в ПВР населени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анкета качества условий пребывания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правки (для дальнейшего заполнения)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  <w:r w:rsidRPr="000357CD">
        <w:rPr>
          <w:b/>
        </w:rPr>
        <w:t>2. Документы заместителя начальника ПВР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руководителя организации о создан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календарный план действий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лан (схема) размещения ПВР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елефонный справочник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rPr>
          <w:b/>
        </w:rPr>
        <w:t>3. Документы группы регистрации и учета населения</w:t>
      </w:r>
      <w:r w:rsidRPr="000357CD">
        <w:t>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руководителя организации о создан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начальника группы регистрации и учета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группы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календарный план действий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группы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елефонный справочник (рекомендовано)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журнал регистрации и учета эвакуируемого населения в ПВР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  <w:r w:rsidRPr="000357CD">
        <w:rPr>
          <w:b/>
        </w:rPr>
        <w:t>4. Документы группы размещения пострадавшего населения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руководителя организации о создан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начальника группы размещения пострадавшего населени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группы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календарный план действий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группы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лан (схема) разме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елефонный справочник (рекомендовано)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  <w:r w:rsidRPr="000357CD">
        <w:rPr>
          <w:b/>
        </w:rPr>
        <w:t>5. Документы группы охраны общественного порядка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остановление МО о создании ПВР (копия)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правоохранительных органов о назначении на ПВР (ЧОП)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начальника группы охраны общественного порядка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группы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календарный план действий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группы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лан (схема) разме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елефонный справочник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  <w:r w:rsidRPr="000357CD">
        <w:rPr>
          <w:b/>
        </w:rPr>
        <w:t>6. Документы медицинского пункта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остановление МО о создании ПВР (копия)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медицинского учреждения о назначении на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начальника медицинского пункта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группы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календарный план действий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медицинского пункта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лан (схема) разме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елефонный справочник (рекомендовано)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 xml:space="preserve">журнал регистрации пострадавшего населения, обратившегося за медицинской помощью; 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другие документы, регламентированные приказами Минздрава России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  <w:r w:rsidRPr="000357CD">
        <w:rPr>
          <w:b/>
        </w:rPr>
        <w:t>7. Документы заведующей комнаты матери и ребенка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руководителя организации о создан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заведующей комнаты матери и ребенка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группы (при наличии подчиненных)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календарный план действий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комнаты матери и ребенка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  <w:r w:rsidRPr="000357CD">
        <w:rPr>
          <w:b/>
        </w:rPr>
        <w:t>8. Документы заведующего комнаты психологического обеспечения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остановление МО о создании ПВР (копия)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руководителя организации о создании ПВР, либо приказ (документ), подтверждающий назначение в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психолога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календарный план действий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комнаты психологического обеспечени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журнал обращения населения и предоставления психологической помощи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  <w:r w:rsidRPr="000357CD">
        <w:rPr>
          <w:b/>
        </w:rPr>
        <w:t>9. Документы стола справок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руководителя организации о создан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дежурного стола справок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календарный план действий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лан (схема) разме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елефонный справочник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журнал отзывов и предложений размещаемого в ПВР населени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писок размещенного в ПВР населени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писок убывшего из ПВР населения с направлением убытия;</w:t>
      </w:r>
    </w:p>
    <w:p w:rsidR="00655C68" w:rsidRPr="000357CD" w:rsidRDefault="00655C68" w:rsidP="00655C68">
      <w:pPr>
        <w:spacing w:after="120"/>
        <w:ind w:firstLine="709"/>
      </w:pPr>
      <w:r w:rsidRPr="000357CD">
        <w:t>другие справочные документы.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  <w:rPr>
          <w:b/>
        </w:rPr>
      </w:pPr>
      <w:r w:rsidRPr="000357CD">
        <w:rPr>
          <w:b/>
        </w:rPr>
        <w:t>10. Документы коменданта: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риказ руководителя организации о создан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функциональные обязанности коменданта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штатно-должностной список администрации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оповещения и сбора администрации ПВР в рабочее и нерабочее время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схема связи и управл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абель осна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план (схема) размещения ПВР;</w:t>
      </w:r>
    </w:p>
    <w:p w:rsidR="00655C68" w:rsidRPr="000357CD" w:rsidRDefault="00655C68" w:rsidP="00655C68">
      <w:pPr>
        <w:widowControl w:val="0"/>
        <w:autoSpaceDE w:val="0"/>
        <w:autoSpaceDN w:val="0"/>
        <w:adjustRightInd w:val="0"/>
        <w:ind w:firstLine="709"/>
      </w:pPr>
      <w:r w:rsidRPr="000357CD">
        <w:t>телефонный справочник.</w:t>
      </w:r>
    </w:p>
    <w:p w:rsidR="00655C68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spacing w:after="120"/>
        <w:jc w:val="center"/>
        <w:rPr>
          <w:b/>
        </w:rPr>
      </w:pPr>
    </w:p>
    <w:p w:rsidR="00655C68" w:rsidRDefault="00655C68" w:rsidP="00655C68">
      <w:pPr>
        <w:spacing w:after="120"/>
        <w:jc w:val="center"/>
        <w:rPr>
          <w:b/>
          <w:sz w:val="28"/>
          <w:szCs w:val="28"/>
        </w:rPr>
      </w:pPr>
      <w:r w:rsidRPr="0051598A">
        <w:rPr>
          <w:b/>
          <w:sz w:val="28"/>
          <w:szCs w:val="28"/>
        </w:rPr>
        <w:t xml:space="preserve"> БЕЙДЖИКИ</w:t>
      </w:r>
      <w:r>
        <w:rPr>
          <w:b/>
          <w:sz w:val="28"/>
          <w:szCs w:val="28"/>
        </w:rPr>
        <w:t xml:space="preserve"> </w:t>
      </w:r>
    </w:p>
    <w:p w:rsidR="00655C68" w:rsidRPr="006D102D" w:rsidRDefault="00655C68" w:rsidP="00655C68">
      <w:pPr>
        <w:spacing w:after="120"/>
        <w:jc w:val="center"/>
        <w:rPr>
          <w:sz w:val="28"/>
          <w:szCs w:val="28"/>
        </w:rPr>
      </w:pPr>
      <w:r w:rsidRPr="006D102D">
        <w:rPr>
          <w:sz w:val="28"/>
          <w:szCs w:val="28"/>
        </w:rPr>
        <w:t>(на каждого человека личного состава ПВР)</w:t>
      </w:r>
    </w:p>
    <w:p w:rsidR="00655C68" w:rsidRDefault="00D81CB4" w:rsidP="00655C68">
      <w:pPr>
        <w:rPr>
          <w:sz w:val="32"/>
          <w:szCs w:val="32"/>
        </w:rPr>
      </w:pPr>
      <w:r>
        <w:rPr>
          <w:bCs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156210</wp:posOffset>
                </wp:positionH>
                <wp:positionV relativeFrom="paragraph">
                  <wp:posOffset>219075</wp:posOffset>
                </wp:positionV>
                <wp:extent cx="2825115" cy="1876425"/>
                <wp:effectExtent l="19050" t="19050" r="13335" b="28575"/>
                <wp:wrapNone/>
                <wp:docPr id="99" name="Rectangl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25115" cy="187642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9A317C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Начальник ПВР</w:t>
                            </w: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2" o:spid="_x0000_s1076" style="position:absolute;margin-left:12.3pt;margin-top:17.25pt;width:222.45pt;height:147.7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9A317C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Начальник ПВР</w:t>
                      </w: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  <w:r>
        <w:rPr>
          <w:b/>
          <w:bCs/>
          <w:noProof/>
          <w:spacing w:val="-4"/>
          <w:sz w:val="22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3251835</wp:posOffset>
                </wp:positionH>
                <wp:positionV relativeFrom="paragraph">
                  <wp:posOffset>219075</wp:posOffset>
                </wp:positionV>
                <wp:extent cx="2876550" cy="1876425"/>
                <wp:effectExtent l="19050" t="19050" r="19050" b="28575"/>
                <wp:wrapNone/>
                <wp:docPr id="100" name="Rectangle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6550" cy="187642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9A317C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Заместитель  начальника ПВР</w:t>
                            </w: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3" o:spid="_x0000_s1077" style="position:absolute;margin-left:256.05pt;margin-top:17.25pt;width:226.5pt;height:147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Pr="009A317C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Заместитель  начальника ПВР</w:t>
                      </w: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</w:p>
    <w:p w:rsidR="00655C68" w:rsidRDefault="00655C68" w:rsidP="00655C68">
      <w:pPr>
        <w:jc w:val="center"/>
        <w:rPr>
          <w:b/>
          <w:color w:val="800000"/>
          <w:sz w:val="32"/>
          <w:szCs w:val="32"/>
        </w:rPr>
      </w:pPr>
    </w:p>
    <w:p w:rsidR="00655C68" w:rsidRDefault="00655C68" w:rsidP="00655C68">
      <w:pPr>
        <w:rPr>
          <w:sz w:val="32"/>
          <w:szCs w:val="32"/>
        </w:rPr>
      </w:pPr>
    </w:p>
    <w:p w:rsidR="00655C68" w:rsidRDefault="00655C68" w:rsidP="00655C68">
      <w:pPr>
        <w:rPr>
          <w:sz w:val="32"/>
          <w:szCs w:val="32"/>
        </w:rPr>
      </w:pPr>
    </w:p>
    <w:p w:rsidR="00655C68" w:rsidRDefault="00655C68" w:rsidP="00655C68">
      <w:pPr>
        <w:rPr>
          <w:sz w:val="32"/>
          <w:szCs w:val="32"/>
        </w:rPr>
      </w:pPr>
    </w:p>
    <w:p w:rsidR="00655C68" w:rsidRDefault="00655C68" w:rsidP="00655C68">
      <w:pPr>
        <w:rPr>
          <w:sz w:val="32"/>
          <w:szCs w:val="32"/>
        </w:rPr>
      </w:pPr>
    </w:p>
    <w:p w:rsidR="00655C68" w:rsidRDefault="00655C68" w:rsidP="00655C68">
      <w:pPr>
        <w:rPr>
          <w:sz w:val="32"/>
          <w:szCs w:val="32"/>
        </w:rPr>
      </w:pPr>
    </w:p>
    <w:p w:rsidR="00655C68" w:rsidRDefault="00655C68" w:rsidP="00655C68">
      <w:pPr>
        <w:rPr>
          <w:sz w:val="32"/>
          <w:szCs w:val="32"/>
        </w:rPr>
      </w:pPr>
    </w:p>
    <w:p w:rsidR="00655C68" w:rsidRDefault="00655C68" w:rsidP="00655C68">
      <w:pPr>
        <w:rPr>
          <w:sz w:val="32"/>
          <w:szCs w:val="32"/>
        </w:rPr>
      </w:pPr>
    </w:p>
    <w:p w:rsidR="00655C68" w:rsidRPr="00246FF1" w:rsidRDefault="00D81CB4" w:rsidP="00655C68">
      <w:pPr>
        <w:rPr>
          <w:sz w:val="32"/>
          <w:szCs w:val="32"/>
        </w:rPr>
      </w:pPr>
      <w:r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3251835</wp:posOffset>
                </wp:positionH>
                <wp:positionV relativeFrom="paragraph">
                  <wp:posOffset>109855</wp:posOffset>
                </wp:positionV>
                <wp:extent cx="2876550" cy="1910715"/>
                <wp:effectExtent l="19050" t="19050" r="19050" b="13335"/>
                <wp:wrapNone/>
                <wp:docPr id="105" name="Rectangl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6550" cy="191071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Группа </w:t>
                            </w: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регистрации и учета</w:t>
                            </w: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 населения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4A0015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 xml:space="preserve">Начальник группы 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4A0015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>Регистратор</w:t>
                            </w: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5" o:spid="_x0000_s1078" style="position:absolute;margin-left:256.05pt;margin-top:8.65pt;width:226.5pt;height:150.4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Группа </w:t>
                      </w: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регистрации и учета</w:t>
                      </w: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 населения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4A0015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 xml:space="preserve">Начальник группы 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4A0015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>Регистратор</w:t>
                      </w: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  <w:r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156210</wp:posOffset>
                </wp:positionH>
                <wp:positionV relativeFrom="paragraph">
                  <wp:posOffset>109855</wp:posOffset>
                </wp:positionV>
                <wp:extent cx="2777490" cy="1943100"/>
                <wp:effectExtent l="19050" t="19050" r="22860" b="19050"/>
                <wp:wrapNone/>
                <wp:docPr id="104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77490" cy="194310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9A317C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Группа </w:t>
                            </w: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размещения </w:t>
                            </w: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пострадавшего населения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4A0015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 xml:space="preserve">Начальник группы </w:t>
                            </w:r>
                          </w:p>
                          <w:p w:rsidR="00655C68" w:rsidRPr="009A317C" w:rsidRDefault="00655C68" w:rsidP="00655C68">
                            <w:pPr>
                              <w:rPr>
                                <w:color w:val="000000"/>
                              </w:rPr>
                            </w:pPr>
                          </w:p>
                          <w:p w:rsidR="00655C68" w:rsidRPr="009A317C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" o:spid="_x0000_s1079" style="position:absolute;margin-left:12.3pt;margin-top:8.65pt;width:218.7pt;height:153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Pr="009A317C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Группа </w:t>
                      </w: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размещения </w:t>
                      </w: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>пострадавшего населения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4A0015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 xml:space="preserve">Начальник группы </w:t>
                      </w:r>
                    </w:p>
                    <w:p w:rsidR="00655C68" w:rsidRPr="009A317C" w:rsidRDefault="00655C68" w:rsidP="00655C68">
                      <w:pPr>
                        <w:rPr>
                          <w:color w:val="000000"/>
                        </w:rPr>
                      </w:pPr>
                    </w:p>
                    <w:p w:rsidR="00655C68" w:rsidRPr="009A317C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55C68" w:rsidRPr="00246FF1" w:rsidRDefault="00655C68" w:rsidP="00655C68">
      <w:pPr>
        <w:rPr>
          <w:sz w:val="32"/>
          <w:szCs w:val="32"/>
        </w:rPr>
      </w:pPr>
    </w:p>
    <w:p w:rsidR="00655C68" w:rsidRPr="00246FF1" w:rsidRDefault="00D81CB4" w:rsidP="00655C68">
      <w:pPr>
        <w:rPr>
          <w:sz w:val="32"/>
          <w:szCs w:val="32"/>
        </w:rPr>
      </w:pPr>
      <w:r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4406900</wp:posOffset>
                </wp:positionH>
                <wp:positionV relativeFrom="paragraph">
                  <wp:posOffset>198755</wp:posOffset>
                </wp:positionV>
                <wp:extent cx="2362200" cy="971550"/>
                <wp:effectExtent l="0" t="0" r="0" b="0"/>
                <wp:wrapNone/>
                <wp:docPr id="103" name="Text Box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2200" cy="971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4" o:spid="_x0000_s1080" type="#_x0000_t202" style="position:absolute;margin-left:347pt;margin-top:15.65pt;width:186pt;height:76.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" filled="f" stroked="f">
                <v:textbox>
                  <w:txbxContent>
                    <w:p w:rsidR="00655C68" w:rsidRPr="00A62453" w:rsidRDefault="00655C68" w:rsidP="00655C68"/>
                  </w:txbxContent>
                </v:textbox>
              </v:shape>
            </w:pict>
          </mc:Fallback>
        </mc:AlternateContent>
      </w:r>
    </w:p>
    <w:p w:rsidR="00655C68" w:rsidRPr="00246FF1" w:rsidRDefault="00655C68" w:rsidP="00655C68">
      <w:pPr>
        <w:rPr>
          <w:sz w:val="32"/>
          <w:szCs w:val="32"/>
        </w:rPr>
      </w:pPr>
    </w:p>
    <w:p w:rsidR="00655C68" w:rsidRPr="00246FF1" w:rsidRDefault="00655C68" w:rsidP="00655C68">
      <w:pPr>
        <w:rPr>
          <w:sz w:val="32"/>
          <w:szCs w:val="32"/>
        </w:rPr>
      </w:pPr>
    </w:p>
    <w:p w:rsidR="00655C68" w:rsidRPr="00246FF1" w:rsidRDefault="00655C68" w:rsidP="00655C68">
      <w:pPr>
        <w:rPr>
          <w:sz w:val="32"/>
          <w:szCs w:val="32"/>
        </w:rPr>
      </w:pPr>
    </w:p>
    <w:p w:rsidR="00655C68" w:rsidRPr="00246FF1" w:rsidRDefault="00655C68" w:rsidP="00655C68">
      <w:pPr>
        <w:rPr>
          <w:sz w:val="32"/>
          <w:szCs w:val="32"/>
        </w:rPr>
      </w:pPr>
    </w:p>
    <w:p w:rsidR="00655C68" w:rsidRDefault="00655C68" w:rsidP="00655C68">
      <w:pPr>
        <w:pStyle w:val="ac"/>
        <w:jc w:val="left"/>
        <w:rPr>
          <w:bCs/>
        </w:rPr>
      </w:pPr>
    </w:p>
    <w:p w:rsidR="00655C68" w:rsidRDefault="00655C68" w:rsidP="00655C68">
      <w:pPr>
        <w:pStyle w:val="ac"/>
        <w:jc w:val="left"/>
        <w:rPr>
          <w:bCs/>
        </w:rPr>
      </w:pPr>
    </w:p>
    <w:p w:rsidR="00655C68" w:rsidRDefault="00D81CB4" w:rsidP="00655C68">
      <w:pPr>
        <w:pStyle w:val="ac"/>
        <w:jc w:val="left"/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3251835</wp:posOffset>
                </wp:positionH>
                <wp:positionV relativeFrom="paragraph">
                  <wp:posOffset>190500</wp:posOffset>
                </wp:positionV>
                <wp:extent cx="2876550" cy="1895475"/>
                <wp:effectExtent l="19050" t="19050" r="19050" b="28575"/>
                <wp:wrapNone/>
                <wp:docPr id="30" name="Rectangl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6550" cy="189547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Комната матери и 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ребенка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DE3657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 xml:space="preserve">Заведующая </w:t>
                            </w: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9" o:spid="_x0000_s1081" style="position:absolute;margin-left:256.05pt;margin-top:15pt;width:226.5pt;height:149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Комната матери и 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ребенка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DE3657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 xml:space="preserve">Заведующая </w:t>
                      </w: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  <w:r>
        <w:rPr>
          <w:b w:val="0"/>
          <w:bCs/>
          <w:noProof/>
          <w:spacing w:val="-4"/>
          <w:szCs w:val="2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156210</wp:posOffset>
                </wp:positionH>
                <wp:positionV relativeFrom="paragraph">
                  <wp:posOffset>190500</wp:posOffset>
                </wp:positionV>
                <wp:extent cx="2777490" cy="1943100"/>
                <wp:effectExtent l="19050" t="19050" r="22860" b="19050"/>
                <wp:wrapNone/>
                <wp:docPr id="31" name="Rectangl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77490" cy="194310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Группа </w:t>
                            </w: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охраны общественного порядка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>Начальник группы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4A0015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 xml:space="preserve">Дружинник </w:t>
                            </w: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6" o:spid="_x0000_s1082" style="position:absolute;margin-left:12.3pt;margin-top:15pt;width:218.7pt;height:153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Группа </w:t>
                      </w: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охраны общественного порядка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>Начальник группы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4A0015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 xml:space="preserve">Дружинник </w:t>
                      </w: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</w:p>
    <w:p w:rsidR="00655C68" w:rsidRDefault="00655C68" w:rsidP="00655C68">
      <w:pPr>
        <w:pStyle w:val="ac"/>
        <w:jc w:val="left"/>
        <w:rPr>
          <w:bCs/>
        </w:rPr>
      </w:pPr>
    </w:p>
    <w:p w:rsidR="00655C68" w:rsidRPr="00246FF1" w:rsidRDefault="00655C68" w:rsidP="00655C68">
      <w:pPr>
        <w:pStyle w:val="ac"/>
        <w:rPr>
          <w:bCs/>
        </w:rPr>
      </w:pPr>
    </w:p>
    <w:p w:rsidR="00655C68" w:rsidRPr="00246FF1" w:rsidRDefault="00655C68" w:rsidP="00655C68">
      <w:pPr>
        <w:jc w:val="center"/>
        <w:rPr>
          <w:b/>
          <w:bCs/>
          <w:spacing w:val="-4"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bCs/>
          <w:spacing w:val="-4"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bCs/>
          <w:spacing w:val="-4"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bCs/>
          <w:spacing w:val="-4"/>
          <w:sz w:val="28"/>
          <w:szCs w:val="28"/>
        </w:rPr>
      </w:pPr>
    </w:p>
    <w:p w:rsidR="00655C68" w:rsidRDefault="00D81CB4" w:rsidP="00655C68">
      <w:pPr>
        <w:jc w:val="center"/>
        <w:rPr>
          <w:b/>
          <w:bCs/>
          <w:spacing w:val="-4"/>
          <w:sz w:val="28"/>
          <w:szCs w:val="28"/>
        </w:rPr>
      </w:pPr>
      <w:r>
        <w:rPr>
          <w:b/>
          <w:bCs/>
          <w:noProof/>
          <w:spacing w:val="-4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-4758055</wp:posOffset>
                </wp:positionH>
                <wp:positionV relativeFrom="paragraph">
                  <wp:posOffset>51435</wp:posOffset>
                </wp:positionV>
                <wp:extent cx="3238500" cy="1943100"/>
                <wp:effectExtent l="19050" t="19050" r="19050" b="19050"/>
                <wp:wrapNone/>
                <wp:docPr id="97" name="Rectangl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0" cy="194310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Группа </w:t>
                            </w: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регистрации и учета </w:t>
                            </w: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 населения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4A0015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 xml:space="preserve">Начальник группы </w:t>
                            </w: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4" o:spid="_x0000_s1083" style="position:absolute;left:0;text-align:left;margin-left:-374.65pt;margin-top:4.05pt;width:255pt;height:153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Группа </w:t>
                      </w: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регистрации и учета </w:t>
                      </w: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 населения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4A0015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 xml:space="preserve">Начальник группы </w:t>
                      </w: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</w:p>
    <w:p w:rsidR="00655C68" w:rsidRPr="00246FF1" w:rsidRDefault="00655C68" w:rsidP="00655C68">
      <w:pPr>
        <w:rPr>
          <w:b/>
          <w:bCs/>
          <w:spacing w:val="-4"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bCs/>
          <w:spacing w:val="-4"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bCs/>
          <w:spacing w:val="-4"/>
          <w:sz w:val="28"/>
          <w:szCs w:val="28"/>
        </w:rPr>
      </w:pPr>
    </w:p>
    <w:p w:rsidR="00655C68" w:rsidRPr="00246FF1" w:rsidRDefault="00D81CB4" w:rsidP="00655C68">
      <w:pPr>
        <w:jc w:val="center"/>
        <w:rPr>
          <w:b/>
          <w:bCs/>
          <w:spacing w:val="-4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8090535</wp:posOffset>
                </wp:positionH>
                <wp:positionV relativeFrom="paragraph">
                  <wp:posOffset>-2540</wp:posOffset>
                </wp:positionV>
                <wp:extent cx="3238500" cy="1943100"/>
                <wp:effectExtent l="19050" t="19050" r="19050" b="19050"/>
                <wp:wrapNone/>
                <wp:docPr id="96" name="Rectangle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0" cy="194310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9A317C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9A317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Группа </w:t>
                            </w: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охраны общественного порядка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</w:rPr>
                            </w:pPr>
                          </w:p>
                          <w:p w:rsidR="00655C68" w:rsidRPr="00AE6DFC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sz w:val="32"/>
                                <w:szCs w:val="32"/>
                              </w:rPr>
                            </w:pPr>
                            <w:r w:rsidRPr="00AE6DFC">
                              <w:rPr>
                                <w:b/>
                                <w:i/>
                                <w:sz w:val="32"/>
                                <w:szCs w:val="32"/>
                              </w:rPr>
                              <w:t xml:space="preserve">Дружинник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7" o:spid="_x0000_s1084" style="position:absolute;left:0;text-align:left;margin-left:637.05pt;margin-top:-.2pt;width:255pt;height:153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Pr="009A317C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 w:rsidRPr="009A317C"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Группа </w:t>
                      </w: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охраны общественного порядка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i/>
                        </w:rPr>
                      </w:pPr>
                    </w:p>
                    <w:p w:rsidR="00655C68" w:rsidRPr="00AE6DFC" w:rsidRDefault="00655C68" w:rsidP="00655C68">
                      <w:pPr>
                        <w:jc w:val="center"/>
                        <w:rPr>
                          <w:b/>
                          <w:i/>
                          <w:sz w:val="32"/>
                          <w:szCs w:val="32"/>
                        </w:rPr>
                      </w:pPr>
                      <w:r w:rsidRPr="00AE6DFC">
                        <w:rPr>
                          <w:b/>
                          <w:i/>
                          <w:sz w:val="32"/>
                          <w:szCs w:val="32"/>
                        </w:rPr>
                        <w:t xml:space="preserve">Дружинник </w:t>
                      </w:r>
                    </w:p>
                  </w:txbxContent>
                </v:textbox>
              </v:rect>
            </w:pict>
          </mc:Fallback>
        </mc:AlternateContent>
      </w:r>
    </w:p>
    <w:p w:rsidR="00655C68" w:rsidRPr="00246FF1" w:rsidRDefault="00655C68" w:rsidP="00655C68">
      <w:pPr>
        <w:jc w:val="center"/>
        <w:rPr>
          <w:b/>
          <w:bCs/>
          <w:spacing w:val="-4"/>
          <w:sz w:val="28"/>
          <w:szCs w:val="28"/>
        </w:rPr>
      </w:pPr>
    </w:p>
    <w:p w:rsidR="00655C68" w:rsidRPr="00246FF1" w:rsidRDefault="00655C68" w:rsidP="00655C68">
      <w:pPr>
        <w:jc w:val="center"/>
        <w:rPr>
          <w:b/>
          <w:bCs/>
          <w:spacing w:val="-4"/>
          <w:sz w:val="28"/>
          <w:szCs w:val="28"/>
        </w:rPr>
      </w:pPr>
    </w:p>
    <w:p w:rsidR="00655C68" w:rsidRPr="00246FF1" w:rsidRDefault="00D81CB4" w:rsidP="00655C68">
      <w:pPr>
        <w:jc w:val="center"/>
        <w:rPr>
          <w:b/>
          <w:bCs/>
          <w:spacing w:val="-4"/>
          <w:sz w:val="28"/>
          <w:szCs w:val="28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-24765</wp:posOffset>
                </wp:positionH>
                <wp:positionV relativeFrom="paragraph">
                  <wp:posOffset>24765</wp:posOffset>
                </wp:positionV>
                <wp:extent cx="2919095" cy="1847850"/>
                <wp:effectExtent l="19050" t="19050" r="14605" b="19050"/>
                <wp:wrapNone/>
                <wp:docPr id="29" name="Rectangle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19095" cy="184785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Медицинский пункт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Начальник (врач)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Медицинская сестра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9A317C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8" o:spid="_x0000_s1085" style="position:absolute;left:0;text-align:left;margin-left:-1.95pt;margin-top:1.95pt;width:229.85pt;height:145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Медицинский пункт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Начальник (врач)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Медицинская сестра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9A317C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3299460</wp:posOffset>
                </wp:positionH>
                <wp:positionV relativeFrom="paragraph">
                  <wp:posOffset>24765</wp:posOffset>
                </wp:positionV>
                <wp:extent cx="2914650" cy="1790700"/>
                <wp:effectExtent l="19050" t="19050" r="19050" b="19050"/>
                <wp:wrapNone/>
                <wp:docPr id="28" name="Rectangl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14650" cy="179070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C94CFC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C94CFC"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Стол справок</w:t>
                            </w:r>
                          </w:p>
                          <w:p w:rsidR="00655C68" w:rsidRPr="00AE6DFC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AE6DFC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AE6DFC"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 xml:space="preserve">Дежурный </w:t>
                            </w: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91" o:spid="_x0000_s1086" style="position:absolute;left:0;text-align:left;margin-left:259.8pt;margin-top:1.95pt;width:229.5pt;height:141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Pr="00C94CFC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 w:rsidRPr="00C94CFC">
                        <w:rPr>
                          <w:b/>
                          <w:color w:val="000000"/>
                          <w:sz w:val="32"/>
                          <w:szCs w:val="32"/>
                        </w:rPr>
                        <w:t>Стол справок</w:t>
                      </w:r>
                    </w:p>
                    <w:p w:rsidR="00655C68" w:rsidRPr="00AE6DFC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AE6DFC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 w:rsidRPr="00AE6DFC"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 xml:space="preserve">Дежурный </w:t>
                      </w: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</w:p>
    <w:p w:rsidR="00655C68" w:rsidRPr="00246FF1" w:rsidRDefault="00655C68" w:rsidP="00655C68">
      <w:pPr>
        <w:rPr>
          <w:b/>
          <w:bCs/>
          <w:spacing w:val="-4"/>
          <w:sz w:val="28"/>
          <w:szCs w:val="28"/>
        </w:rPr>
      </w:pPr>
    </w:p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D81CB4" w:rsidP="00655C68"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99060</wp:posOffset>
                </wp:positionH>
                <wp:positionV relativeFrom="paragraph">
                  <wp:posOffset>0</wp:posOffset>
                </wp:positionV>
                <wp:extent cx="2842895" cy="1857375"/>
                <wp:effectExtent l="19050" t="19050" r="14605" b="28575"/>
                <wp:wrapNone/>
                <wp:docPr id="27" name="Rectangl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42895" cy="185737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DE3657" w:rsidRDefault="00655C68" w:rsidP="00655C68">
                            <w:pPr>
                              <w:ind w:firstLine="142"/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>Комендант</w:t>
                            </w: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90" o:spid="_x0000_s1087" style="position:absolute;margin-left:7.8pt;margin-top:0;width:223.85pt;height:146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Pr="00DE3657" w:rsidRDefault="00655C68" w:rsidP="00655C68">
                      <w:pPr>
                        <w:ind w:firstLine="142"/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>Комендант</w:t>
                      </w: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3299460</wp:posOffset>
                </wp:positionH>
                <wp:positionV relativeFrom="paragraph">
                  <wp:posOffset>0</wp:posOffset>
                </wp:positionV>
                <wp:extent cx="2914650" cy="1857375"/>
                <wp:effectExtent l="19050" t="19050" r="19050" b="28575"/>
                <wp:wrapNone/>
                <wp:docPr id="25" name="Rectangl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14650" cy="185737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800000"/>
                                <w:sz w:val="32"/>
                                <w:szCs w:val="32"/>
                              </w:rPr>
                            </w:pP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  <w:t xml:space="preserve">Комната психологического обеспечения </w:t>
                            </w:r>
                          </w:p>
                          <w:p w:rsidR="00655C68" w:rsidRDefault="00655C68" w:rsidP="00655C68">
                            <w:pPr>
                              <w:jc w:val="center"/>
                              <w:rPr>
                                <w:b/>
                                <w:color w:val="000000"/>
                                <w:sz w:val="32"/>
                                <w:szCs w:val="32"/>
                              </w:rPr>
                            </w:pPr>
                          </w:p>
                          <w:p w:rsidR="00655C68" w:rsidRPr="00DE3657" w:rsidRDefault="00655C68" w:rsidP="00655C68">
                            <w:pPr>
                              <w:jc w:val="center"/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00"/>
                                <w:sz w:val="32"/>
                                <w:szCs w:val="32"/>
                              </w:rPr>
                              <w:t xml:space="preserve">Заведующий </w:t>
                            </w:r>
                          </w:p>
                          <w:p w:rsidR="00655C68" w:rsidRPr="00A62453" w:rsidRDefault="00655C68" w:rsidP="00655C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92" o:spid="_x0000_s1088" style="position:absolute;margin-left:259.8pt;margin-top:0;width:229.5pt;height:146.2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" fillcolor="#cff" strokeweight="4.5pt">
                <v:stroke linestyle="thinThick"/>
                <v:textbox>
                  <w:txbxContent>
                    <w:p w:rsidR="00655C68" w:rsidRDefault="00655C68" w:rsidP="00655C68">
                      <w:pPr>
                        <w:jc w:val="center"/>
                        <w:rPr>
                          <w:b/>
                          <w:color w:val="800000"/>
                          <w:sz w:val="32"/>
                          <w:szCs w:val="32"/>
                        </w:rPr>
                      </w:pP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color w:val="000000"/>
                          <w:sz w:val="32"/>
                          <w:szCs w:val="32"/>
                        </w:rPr>
                        <w:t xml:space="preserve">Комната психологического обеспечения </w:t>
                      </w:r>
                    </w:p>
                    <w:p w:rsidR="00655C68" w:rsidRDefault="00655C68" w:rsidP="00655C68">
                      <w:pPr>
                        <w:jc w:val="center"/>
                        <w:rPr>
                          <w:b/>
                          <w:color w:val="000000"/>
                          <w:sz w:val="32"/>
                          <w:szCs w:val="32"/>
                        </w:rPr>
                      </w:pPr>
                    </w:p>
                    <w:p w:rsidR="00655C68" w:rsidRPr="00DE3657" w:rsidRDefault="00655C68" w:rsidP="00655C68">
                      <w:pPr>
                        <w:jc w:val="center"/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i/>
                          <w:color w:val="000000"/>
                          <w:sz w:val="32"/>
                          <w:szCs w:val="32"/>
                        </w:rPr>
                        <w:t xml:space="preserve">Заведующий </w:t>
                      </w:r>
                    </w:p>
                    <w:p w:rsidR="00655C68" w:rsidRPr="00A62453" w:rsidRDefault="00655C68" w:rsidP="00655C68"/>
                  </w:txbxContent>
                </v:textbox>
              </v:rect>
            </w:pict>
          </mc:Fallback>
        </mc:AlternateContent>
      </w:r>
    </w:p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/>
    <w:p w:rsidR="00655C68" w:rsidRDefault="00655C68" w:rsidP="00655C68">
      <w:pPr>
        <w:rPr>
          <w:b/>
          <w:sz w:val="28"/>
          <w:szCs w:val="28"/>
        </w:rPr>
      </w:pPr>
    </w:p>
    <w:p w:rsidR="00655C68" w:rsidRDefault="00655C68" w:rsidP="00655C68">
      <w:pPr>
        <w:rPr>
          <w:b/>
          <w:sz w:val="28"/>
          <w:szCs w:val="28"/>
        </w:rPr>
      </w:pPr>
    </w:p>
    <w:p w:rsidR="00655C68" w:rsidRDefault="00655C68" w:rsidP="00655C68">
      <w:pPr>
        <w:rPr>
          <w:b/>
          <w:sz w:val="28"/>
          <w:szCs w:val="28"/>
        </w:rPr>
      </w:pPr>
    </w:p>
    <w:p w:rsidR="00655C68" w:rsidRDefault="00655C68" w:rsidP="00655C68">
      <w:pPr>
        <w:rPr>
          <w:b/>
          <w:sz w:val="28"/>
          <w:szCs w:val="28"/>
        </w:rPr>
      </w:pPr>
    </w:p>
    <w:p w:rsidR="000357CD" w:rsidRDefault="000357CD" w:rsidP="00655C68">
      <w:pPr>
        <w:rPr>
          <w:b/>
          <w:sz w:val="28"/>
          <w:szCs w:val="28"/>
        </w:rPr>
      </w:pPr>
    </w:p>
    <w:p w:rsidR="000357CD" w:rsidRDefault="000357CD" w:rsidP="00655C68">
      <w:pPr>
        <w:rPr>
          <w:b/>
          <w:sz w:val="28"/>
          <w:szCs w:val="28"/>
        </w:rPr>
      </w:pPr>
    </w:p>
    <w:sectPr w:rsidR="000357CD" w:rsidSect="00655C68">
      <w:headerReference w:type="even" r:id="rId18"/>
      <w:footerReference w:type="default" r:id="rId19"/>
      <w:pgSz w:w="11906" w:h="16838" w:code="9"/>
      <w:pgMar w:top="851" w:right="851" w:bottom="680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26CA" w:rsidRDefault="007226CA">
      <w:r>
        <w:separator/>
      </w:r>
    </w:p>
  </w:endnote>
  <w:endnote w:type="continuationSeparator" w:id="0">
    <w:p w:rsidR="007226CA" w:rsidRDefault="007226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DL"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5C68" w:rsidRDefault="00655C68" w:rsidP="00655C68">
    <w:pPr>
      <w:pStyle w:val="af1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655C68" w:rsidRDefault="00655C68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5C68" w:rsidRDefault="00655C68" w:rsidP="006B50F7">
    <w:pPr>
      <w:pStyle w:val="af1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26CA" w:rsidRDefault="007226CA">
      <w:r>
        <w:separator/>
      </w:r>
    </w:p>
  </w:footnote>
  <w:footnote w:type="continuationSeparator" w:id="0">
    <w:p w:rsidR="007226CA" w:rsidRDefault="007226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5C68" w:rsidRDefault="00655C68" w:rsidP="00655C68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>
      <w:rPr>
        <w:rStyle w:val="ab"/>
        <w:noProof/>
      </w:rPr>
      <w:t>27</w:t>
    </w:r>
    <w:r>
      <w:rPr>
        <w:rStyle w:val="ab"/>
      </w:rPr>
      <w:fldChar w:fldCharType="end"/>
    </w:r>
  </w:p>
  <w:p w:rsidR="00655C68" w:rsidRDefault="00655C68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5C68" w:rsidRDefault="00655C68">
    <w:pPr>
      <w:pStyle w:val="a9"/>
      <w:jc w:val="center"/>
    </w:pPr>
    <w:r>
      <w:rPr>
        <w:noProof/>
      </w:rPr>
      <w:fldChar w:fldCharType="begin"/>
    </w:r>
    <w:r>
      <w:rPr>
        <w:noProof/>
      </w:rPr>
      <w:instrText xml:space="preserve"> PAGE   \* MERGEFORMAT </w:instrText>
    </w:r>
    <w:r>
      <w:rPr>
        <w:noProof/>
      </w:rPr>
      <w:fldChar w:fldCharType="separate"/>
    </w:r>
    <w:r w:rsidR="00D81CB4">
      <w:rPr>
        <w:noProof/>
      </w:rPr>
      <w:t>4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5C68" w:rsidRDefault="00655C68" w:rsidP="00946F5F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655C68" w:rsidRDefault="00655C68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FD4A94BE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cs="Symbol" w:hint="default"/>
      </w:rPr>
    </w:lvl>
  </w:abstractNum>
  <w:abstractNum w:abstractNumId="1" w15:restartNumberingAfterBreak="0">
    <w:nsid w:val="FFFFFF89"/>
    <w:multiLevelType w:val="singleLevel"/>
    <w:tmpl w:val="0AAA95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2" w15:restartNumberingAfterBreak="0">
    <w:nsid w:val="0616307A"/>
    <w:multiLevelType w:val="singleLevel"/>
    <w:tmpl w:val="D6EA50FC"/>
    <w:lvl w:ilvl="0">
      <w:numFmt w:val="bullet"/>
      <w:lvlText w:val="-"/>
      <w:lvlJc w:val="left"/>
      <w:pPr>
        <w:tabs>
          <w:tab w:val="num" w:pos="450"/>
        </w:tabs>
        <w:ind w:left="450" w:hanging="450"/>
      </w:pPr>
      <w:rPr>
        <w:rFonts w:hint="default"/>
      </w:rPr>
    </w:lvl>
  </w:abstractNum>
  <w:abstractNum w:abstractNumId="3" w15:restartNumberingAfterBreak="0">
    <w:nsid w:val="077C47C9"/>
    <w:multiLevelType w:val="hybridMultilevel"/>
    <w:tmpl w:val="601EED6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08FB25B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5" w15:restartNumberingAfterBreak="0">
    <w:nsid w:val="08FF55B3"/>
    <w:multiLevelType w:val="hybridMultilevel"/>
    <w:tmpl w:val="16B0E3BE"/>
    <w:lvl w:ilvl="0" w:tplc="3F74D6E8">
      <w:start w:val="1"/>
      <w:numFmt w:val="decimal"/>
      <w:lvlText w:val="%1."/>
      <w:legacy w:legacy="1" w:legacySpace="0" w:legacyIndent="360"/>
      <w:lvlJc w:val="left"/>
      <w:pPr>
        <w:ind w:left="58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99F457D"/>
    <w:multiLevelType w:val="hybridMultilevel"/>
    <w:tmpl w:val="2BB41CDA"/>
    <w:lvl w:ilvl="0" w:tplc="3232F54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0CDE49B3"/>
    <w:multiLevelType w:val="singleLevel"/>
    <w:tmpl w:val="4A7254FE"/>
    <w:lvl w:ilvl="0">
      <w:start w:val="6"/>
      <w:numFmt w:val="decimal"/>
      <w:lvlText w:val="%1."/>
      <w:legacy w:legacy="1" w:legacySpace="0" w:legacyIndent="248"/>
      <w:lvlJc w:val="left"/>
      <w:rPr>
        <w:rFonts w:ascii="Times New Roman" w:hAnsi="Times New Roman" w:cs="Times New Roman" w:hint="default"/>
      </w:rPr>
    </w:lvl>
  </w:abstractNum>
  <w:abstractNum w:abstractNumId="8" w15:restartNumberingAfterBreak="0">
    <w:nsid w:val="14D30A55"/>
    <w:multiLevelType w:val="multilevel"/>
    <w:tmpl w:val="261673C6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425"/>
        </w:tabs>
        <w:ind w:left="142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30"/>
        </w:tabs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95"/>
        </w:tabs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00"/>
        </w:tabs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65"/>
        </w:tabs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30"/>
        </w:tabs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35"/>
        </w:tabs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00"/>
        </w:tabs>
        <w:ind w:left="7800" w:hanging="2160"/>
      </w:pPr>
      <w:rPr>
        <w:rFonts w:hint="default"/>
      </w:rPr>
    </w:lvl>
  </w:abstractNum>
  <w:abstractNum w:abstractNumId="9" w15:restartNumberingAfterBreak="0">
    <w:nsid w:val="17B3614C"/>
    <w:multiLevelType w:val="singleLevel"/>
    <w:tmpl w:val="B66E0B4E"/>
    <w:lvl w:ilvl="0">
      <w:start w:val="24"/>
      <w:numFmt w:val="decimal"/>
      <w:lvlText w:val="%1."/>
      <w:legacy w:legacy="1" w:legacySpace="0" w:legacyIndent="341"/>
      <w:lvlJc w:val="left"/>
      <w:rPr>
        <w:rFonts w:ascii="Times New Roman" w:hAnsi="Times New Roman" w:cs="Times New Roman" w:hint="default"/>
      </w:rPr>
    </w:lvl>
  </w:abstractNum>
  <w:abstractNum w:abstractNumId="10" w15:restartNumberingAfterBreak="0">
    <w:nsid w:val="17E978E2"/>
    <w:multiLevelType w:val="hybridMultilevel"/>
    <w:tmpl w:val="70FE4B1E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1" w15:restartNumberingAfterBreak="0">
    <w:nsid w:val="19D66215"/>
    <w:multiLevelType w:val="hybridMultilevel"/>
    <w:tmpl w:val="C7303832"/>
    <w:lvl w:ilvl="0" w:tplc="6F72EFA8">
      <w:start w:val="3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3E1871E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A462722"/>
    <w:multiLevelType w:val="singleLevel"/>
    <w:tmpl w:val="9F24A2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3" w15:restartNumberingAfterBreak="0">
    <w:nsid w:val="1AE3394D"/>
    <w:multiLevelType w:val="singleLevel"/>
    <w:tmpl w:val="0052A54E"/>
    <w:lvl w:ilvl="0">
      <w:start w:val="31"/>
      <w:numFmt w:val="decimal"/>
      <w:lvlText w:val="%1."/>
      <w:legacy w:legacy="1" w:legacySpace="0" w:legacyIndent="331"/>
      <w:lvlJc w:val="left"/>
      <w:rPr>
        <w:rFonts w:ascii="Times New Roman" w:hAnsi="Times New Roman" w:cs="Times New Roman" w:hint="default"/>
        <w:b w:val="0"/>
      </w:rPr>
    </w:lvl>
  </w:abstractNum>
  <w:abstractNum w:abstractNumId="14" w15:restartNumberingAfterBreak="0">
    <w:nsid w:val="1B245F60"/>
    <w:multiLevelType w:val="multilevel"/>
    <w:tmpl w:val="2BB41CD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2CC2375"/>
    <w:multiLevelType w:val="singleLevel"/>
    <w:tmpl w:val="017EBAD8"/>
    <w:lvl w:ilvl="0">
      <w:start w:val="15"/>
      <w:numFmt w:val="decimal"/>
      <w:lvlText w:val="%1."/>
      <w:legacy w:legacy="1" w:legacySpace="0" w:legacyIndent="312"/>
      <w:lvlJc w:val="left"/>
      <w:rPr>
        <w:rFonts w:ascii="Times New Roman" w:hAnsi="Times New Roman" w:cs="Times New Roman" w:hint="default"/>
        <w:sz w:val="24"/>
        <w:szCs w:val="24"/>
      </w:rPr>
    </w:lvl>
  </w:abstractNum>
  <w:abstractNum w:abstractNumId="16" w15:restartNumberingAfterBreak="0">
    <w:nsid w:val="231D560A"/>
    <w:multiLevelType w:val="singleLevel"/>
    <w:tmpl w:val="FD16FFBA"/>
    <w:lvl w:ilvl="0">
      <w:start w:val="19"/>
      <w:numFmt w:val="decimal"/>
      <w:lvlText w:val="%1."/>
      <w:legacy w:legacy="1" w:legacySpace="0" w:legacyIndent="345"/>
      <w:lvlJc w:val="left"/>
      <w:rPr>
        <w:rFonts w:ascii="Times New Roman" w:hAnsi="Times New Roman" w:cs="Times New Roman" w:hint="default"/>
      </w:rPr>
    </w:lvl>
  </w:abstractNum>
  <w:abstractNum w:abstractNumId="17" w15:restartNumberingAfterBreak="0">
    <w:nsid w:val="2E7871A1"/>
    <w:multiLevelType w:val="hybridMultilevel"/>
    <w:tmpl w:val="62084AA0"/>
    <w:lvl w:ilvl="0" w:tplc="F0185A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AD7500D"/>
    <w:multiLevelType w:val="multilevel"/>
    <w:tmpl w:val="9A342CF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-720"/>
        </w:tabs>
        <w:ind w:left="-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1080"/>
        </w:tabs>
        <w:ind w:left="-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1800"/>
        </w:tabs>
        <w:ind w:left="-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2160"/>
        </w:tabs>
        <w:ind w:left="-21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2520"/>
        </w:tabs>
        <w:ind w:left="-25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3240"/>
        </w:tabs>
        <w:ind w:left="-32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3600"/>
        </w:tabs>
        <w:ind w:left="-3600" w:hanging="2160"/>
      </w:pPr>
      <w:rPr>
        <w:rFonts w:hint="default"/>
      </w:rPr>
    </w:lvl>
  </w:abstractNum>
  <w:abstractNum w:abstractNumId="19" w15:restartNumberingAfterBreak="0">
    <w:nsid w:val="4ECF337F"/>
    <w:multiLevelType w:val="singleLevel"/>
    <w:tmpl w:val="87B466CE"/>
    <w:lvl w:ilvl="0">
      <w:start w:val="11"/>
      <w:numFmt w:val="decimal"/>
      <w:lvlText w:val="%1."/>
      <w:legacy w:legacy="1" w:legacySpace="0" w:legacyIndent="312"/>
      <w:lvlJc w:val="left"/>
      <w:rPr>
        <w:rFonts w:ascii="Times New Roman" w:hAnsi="Times New Roman" w:cs="Times New Roman" w:hint="default"/>
      </w:rPr>
    </w:lvl>
  </w:abstractNum>
  <w:abstractNum w:abstractNumId="20" w15:restartNumberingAfterBreak="0">
    <w:nsid w:val="514E5F75"/>
    <w:multiLevelType w:val="singleLevel"/>
    <w:tmpl w:val="98F69848"/>
    <w:lvl w:ilvl="0">
      <w:start w:val="5"/>
      <w:numFmt w:val="decimal"/>
      <w:lvlText w:val="%1."/>
      <w:legacy w:legacy="1" w:legacySpace="0" w:legacyIndent="206"/>
      <w:lvlJc w:val="left"/>
      <w:rPr>
        <w:rFonts w:ascii="Times New Roman" w:hAnsi="Times New Roman" w:cs="Times New Roman" w:hint="default"/>
      </w:rPr>
    </w:lvl>
  </w:abstractNum>
  <w:abstractNum w:abstractNumId="21" w15:restartNumberingAfterBreak="0">
    <w:nsid w:val="58E808A2"/>
    <w:multiLevelType w:val="singleLevel"/>
    <w:tmpl w:val="E19A632A"/>
    <w:lvl w:ilvl="0">
      <w:start w:val="3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abstractNum w:abstractNumId="22" w15:restartNumberingAfterBreak="0">
    <w:nsid w:val="59322C9E"/>
    <w:multiLevelType w:val="multilevel"/>
    <w:tmpl w:val="B1165040"/>
    <w:lvl w:ilvl="0">
      <w:start w:val="1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3" w15:restartNumberingAfterBreak="0">
    <w:nsid w:val="5AAA0719"/>
    <w:multiLevelType w:val="hybridMultilevel"/>
    <w:tmpl w:val="6E4A7CF8"/>
    <w:lvl w:ilvl="0" w:tplc="FFFFFFFF">
      <w:start w:val="7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62B479C"/>
    <w:multiLevelType w:val="hybridMultilevel"/>
    <w:tmpl w:val="E73EB30A"/>
    <w:lvl w:ilvl="0" w:tplc="1A5A4616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DBCC6DE">
      <w:numFmt w:val="none"/>
      <w:lvlText w:val=""/>
      <w:lvlJc w:val="left"/>
      <w:pPr>
        <w:tabs>
          <w:tab w:val="num" w:pos="360"/>
        </w:tabs>
      </w:pPr>
    </w:lvl>
    <w:lvl w:ilvl="2" w:tplc="A8B2393E">
      <w:numFmt w:val="none"/>
      <w:lvlText w:val=""/>
      <w:lvlJc w:val="left"/>
      <w:pPr>
        <w:tabs>
          <w:tab w:val="num" w:pos="360"/>
        </w:tabs>
      </w:pPr>
    </w:lvl>
    <w:lvl w:ilvl="3" w:tplc="74F8F2A6">
      <w:numFmt w:val="none"/>
      <w:lvlText w:val=""/>
      <w:lvlJc w:val="left"/>
      <w:pPr>
        <w:tabs>
          <w:tab w:val="num" w:pos="360"/>
        </w:tabs>
      </w:pPr>
    </w:lvl>
    <w:lvl w:ilvl="4" w:tplc="8746118C">
      <w:numFmt w:val="none"/>
      <w:lvlText w:val=""/>
      <w:lvlJc w:val="left"/>
      <w:pPr>
        <w:tabs>
          <w:tab w:val="num" w:pos="360"/>
        </w:tabs>
      </w:pPr>
    </w:lvl>
    <w:lvl w:ilvl="5" w:tplc="8EF029B0">
      <w:numFmt w:val="none"/>
      <w:lvlText w:val=""/>
      <w:lvlJc w:val="left"/>
      <w:pPr>
        <w:tabs>
          <w:tab w:val="num" w:pos="360"/>
        </w:tabs>
      </w:pPr>
    </w:lvl>
    <w:lvl w:ilvl="6" w:tplc="C1963964">
      <w:numFmt w:val="none"/>
      <w:lvlText w:val=""/>
      <w:lvlJc w:val="left"/>
      <w:pPr>
        <w:tabs>
          <w:tab w:val="num" w:pos="360"/>
        </w:tabs>
      </w:pPr>
    </w:lvl>
    <w:lvl w:ilvl="7" w:tplc="39E80D4A">
      <w:numFmt w:val="none"/>
      <w:lvlText w:val=""/>
      <w:lvlJc w:val="left"/>
      <w:pPr>
        <w:tabs>
          <w:tab w:val="num" w:pos="360"/>
        </w:tabs>
      </w:pPr>
    </w:lvl>
    <w:lvl w:ilvl="8" w:tplc="2FA079E0">
      <w:numFmt w:val="none"/>
      <w:lvlText w:val=""/>
      <w:lvlJc w:val="left"/>
      <w:pPr>
        <w:tabs>
          <w:tab w:val="num" w:pos="360"/>
        </w:tabs>
      </w:pPr>
    </w:lvl>
  </w:abstractNum>
  <w:abstractNum w:abstractNumId="25" w15:restartNumberingAfterBreak="0">
    <w:nsid w:val="67E76499"/>
    <w:multiLevelType w:val="singleLevel"/>
    <w:tmpl w:val="9F24A2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6E84047F"/>
    <w:multiLevelType w:val="multilevel"/>
    <w:tmpl w:val="E1109EBE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7" w15:restartNumberingAfterBreak="0">
    <w:nsid w:val="75355184"/>
    <w:multiLevelType w:val="singleLevel"/>
    <w:tmpl w:val="FCD2A93E"/>
    <w:lvl w:ilvl="0">
      <w:start w:val="28"/>
      <w:numFmt w:val="decimal"/>
      <w:lvlText w:val="%1."/>
      <w:legacy w:legacy="1" w:legacySpace="0" w:legacyIndent="307"/>
      <w:lvlJc w:val="left"/>
      <w:rPr>
        <w:rFonts w:ascii="Times New Roman" w:hAnsi="Times New Roman" w:cs="Times New Roman" w:hint="default"/>
      </w:rPr>
    </w:lvl>
  </w:abstractNum>
  <w:abstractNum w:abstractNumId="28" w15:restartNumberingAfterBreak="0">
    <w:nsid w:val="775B3B54"/>
    <w:multiLevelType w:val="multilevel"/>
    <w:tmpl w:val="7E60CB5C"/>
    <w:lvl w:ilvl="0">
      <w:start w:val="1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5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9" w15:restartNumberingAfterBreak="0">
    <w:nsid w:val="77F66606"/>
    <w:multiLevelType w:val="hybridMultilevel"/>
    <w:tmpl w:val="0E10F0CE"/>
    <w:lvl w:ilvl="0" w:tplc="A33E29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604FFAA">
      <w:numFmt w:val="none"/>
      <w:lvlText w:val=""/>
      <w:lvlJc w:val="left"/>
      <w:pPr>
        <w:tabs>
          <w:tab w:val="num" w:pos="360"/>
        </w:tabs>
      </w:pPr>
    </w:lvl>
    <w:lvl w:ilvl="2" w:tplc="EB78E0AA">
      <w:numFmt w:val="none"/>
      <w:lvlText w:val=""/>
      <w:lvlJc w:val="left"/>
      <w:pPr>
        <w:tabs>
          <w:tab w:val="num" w:pos="360"/>
        </w:tabs>
      </w:pPr>
    </w:lvl>
    <w:lvl w:ilvl="3" w:tplc="80C2F1A4">
      <w:numFmt w:val="none"/>
      <w:lvlText w:val=""/>
      <w:lvlJc w:val="left"/>
      <w:pPr>
        <w:tabs>
          <w:tab w:val="num" w:pos="360"/>
        </w:tabs>
      </w:pPr>
    </w:lvl>
    <w:lvl w:ilvl="4" w:tplc="CFF6D0CA">
      <w:numFmt w:val="none"/>
      <w:lvlText w:val=""/>
      <w:lvlJc w:val="left"/>
      <w:pPr>
        <w:tabs>
          <w:tab w:val="num" w:pos="360"/>
        </w:tabs>
      </w:pPr>
    </w:lvl>
    <w:lvl w:ilvl="5" w:tplc="8078EA02">
      <w:numFmt w:val="none"/>
      <w:lvlText w:val=""/>
      <w:lvlJc w:val="left"/>
      <w:pPr>
        <w:tabs>
          <w:tab w:val="num" w:pos="360"/>
        </w:tabs>
      </w:pPr>
    </w:lvl>
    <w:lvl w:ilvl="6" w:tplc="F18ADFEE">
      <w:numFmt w:val="none"/>
      <w:lvlText w:val=""/>
      <w:lvlJc w:val="left"/>
      <w:pPr>
        <w:tabs>
          <w:tab w:val="num" w:pos="360"/>
        </w:tabs>
      </w:pPr>
    </w:lvl>
    <w:lvl w:ilvl="7" w:tplc="6B90F074">
      <w:numFmt w:val="none"/>
      <w:lvlText w:val=""/>
      <w:lvlJc w:val="left"/>
      <w:pPr>
        <w:tabs>
          <w:tab w:val="num" w:pos="360"/>
        </w:tabs>
      </w:pPr>
    </w:lvl>
    <w:lvl w:ilvl="8" w:tplc="32C4F82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6"/>
  </w:num>
  <w:num w:numId="2">
    <w:abstractNumId w:val="22"/>
  </w:num>
  <w:num w:numId="3">
    <w:abstractNumId w:val="18"/>
  </w:num>
  <w:num w:numId="4">
    <w:abstractNumId w:val="28"/>
  </w:num>
  <w:num w:numId="5">
    <w:abstractNumId w:val="26"/>
  </w:num>
  <w:num w:numId="6">
    <w:abstractNumId w:val="20"/>
  </w:num>
  <w:num w:numId="7">
    <w:abstractNumId w:val="19"/>
  </w:num>
  <w:num w:numId="8">
    <w:abstractNumId w:val="15"/>
  </w:num>
  <w:num w:numId="9">
    <w:abstractNumId w:val="16"/>
  </w:num>
  <w:num w:numId="10">
    <w:abstractNumId w:val="9"/>
  </w:num>
  <w:num w:numId="11">
    <w:abstractNumId w:val="27"/>
  </w:num>
  <w:num w:numId="12">
    <w:abstractNumId w:val="13"/>
  </w:num>
  <w:num w:numId="13">
    <w:abstractNumId w:val="2"/>
  </w:num>
  <w:num w:numId="14">
    <w:abstractNumId w:val="4"/>
  </w:num>
  <w:num w:numId="15">
    <w:abstractNumId w:val="25"/>
  </w:num>
  <w:num w:numId="16">
    <w:abstractNumId w:val="12"/>
  </w:num>
  <w:num w:numId="17">
    <w:abstractNumId w:val="3"/>
  </w:num>
  <w:num w:numId="18">
    <w:abstractNumId w:val="21"/>
  </w:num>
  <w:num w:numId="19">
    <w:abstractNumId w:val="7"/>
  </w:num>
  <w:num w:numId="20">
    <w:abstractNumId w:val="1"/>
  </w:num>
  <w:num w:numId="21">
    <w:abstractNumId w:val="0"/>
  </w:num>
  <w:num w:numId="22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9"/>
  </w:num>
  <w:num w:numId="24">
    <w:abstractNumId w:val="24"/>
  </w:num>
  <w:num w:numId="25">
    <w:abstractNumId w:val="11"/>
  </w:num>
  <w:num w:numId="26">
    <w:abstractNumId w:val="8"/>
  </w:num>
  <w:num w:numId="27">
    <w:abstractNumId w:val="14"/>
  </w:num>
  <w:num w:numId="28">
    <w:abstractNumId w:val="5"/>
  </w:num>
  <w:num w:numId="29">
    <w:abstractNumId w:val="17"/>
  </w:num>
  <w:num w:numId="30">
    <w:abstractNumId w:val="10"/>
  </w:num>
  <w:num w:numId="31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357"/>
  <w:doNotHyphenateCaps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0C1"/>
    <w:rsid w:val="000005BC"/>
    <w:rsid w:val="00000CFF"/>
    <w:rsid w:val="000014C5"/>
    <w:rsid w:val="000036ED"/>
    <w:rsid w:val="00006D17"/>
    <w:rsid w:val="00007D24"/>
    <w:rsid w:val="00010E8D"/>
    <w:rsid w:val="000141AB"/>
    <w:rsid w:val="00015050"/>
    <w:rsid w:val="00020143"/>
    <w:rsid w:val="00020FE8"/>
    <w:rsid w:val="00022CF5"/>
    <w:rsid w:val="00023C7E"/>
    <w:rsid w:val="000242D6"/>
    <w:rsid w:val="0002469E"/>
    <w:rsid w:val="000253E0"/>
    <w:rsid w:val="0002596E"/>
    <w:rsid w:val="00025F29"/>
    <w:rsid w:val="000272FA"/>
    <w:rsid w:val="00027D82"/>
    <w:rsid w:val="0003099E"/>
    <w:rsid w:val="00030F10"/>
    <w:rsid w:val="00032902"/>
    <w:rsid w:val="000341B8"/>
    <w:rsid w:val="000347B1"/>
    <w:rsid w:val="000357CD"/>
    <w:rsid w:val="00035B52"/>
    <w:rsid w:val="00036E8C"/>
    <w:rsid w:val="000377A8"/>
    <w:rsid w:val="000379BE"/>
    <w:rsid w:val="000415B1"/>
    <w:rsid w:val="00041CD7"/>
    <w:rsid w:val="0004316B"/>
    <w:rsid w:val="00043700"/>
    <w:rsid w:val="00044589"/>
    <w:rsid w:val="0005059A"/>
    <w:rsid w:val="0005183D"/>
    <w:rsid w:val="00051B08"/>
    <w:rsid w:val="00052943"/>
    <w:rsid w:val="000529F2"/>
    <w:rsid w:val="00056234"/>
    <w:rsid w:val="00060494"/>
    <w:rsid w:val="0006176C"/>
    <w:rsid w:val="000619B3"/>
    <w:rsid w:val="0006483D"/>
    <w:rsid w:val="000678DF"/>
    <w:rsid w:val="00070114"/>
    <w:rsid w:val="00070C75"/>
    <w:rsid w:val="000728E2"/>
    <w:rsid w:val="0007766C"/>
    <w:rsid w:val="00081F3F"/>
    <w:rsid w:val="00083CFE"/>
    <w:rsid w:val="0008405A"/>
    <w:rsid w:val="00084813"/>
    <w:rsid w:val="00085CE4"/>
    <w:rsid w:val="000873A2"/>
    <w:rsid w:val="00090829"/>
    <w:rsid w:val="00090CBD"/>
    <w:rsid w:val="00096E00"/>
    <w:rsid w:val="00097B54"/>
    <w:rsid w:val="000A0DCE"/>
    <w:rsid w:val="000A23E3"/>
    <w:rsid w:val="000A3AC4"/>
    <w:rsid w:val="000A4D01"/>
    <w:rsid w:val="000A4EA6"/>
    <w:rsid w:val="000A53F1"/>
    <w:rsid w:val="000A61EB"/>
    <w:rsid w:val="000A6226"/>
    <w:rsid w:val="000A6913"/>
    <w:rsid w:val="000B1417"/>
    <w:rsid w:val="000B2BA7"/>
    <w:rsid w:val="000B2CAD"/>
    <w:rsid w:val="000B4C05"/>
    <w:rsid w:val="000B533A"/>
    <w:rsid w:val="000B6B37"/>
    <w:rsid w:val="000C0320"/>
    <w:rsid w:val="000C04A3"/>
    <w:rsid w:val="000C0CD0"/>
    <w:rsid w:val="000C255F"/>
    <w:rsid w:val="000C4643"/>
    <w:rsid w:val="000C4DE7"/>
    <w:rsid w:val="000D1DE7"/>
    <w:rsid w:val="000D7537"/>
    <w:rsid w:val="000D7C65"/>
    <w:rsid w:val="000E364E"/>
    <w:rsid w:val="000E6846"/>
    <w:rsid w:val="000E69F6"/>
    <w:rsid w:val="000E70A8"/>
    <w:rsid w:val="000E70D3"/>
    <w:rsid w:val="000E7573"/>
    <w:rsid w:val="000E7950"/>
    <w:rsid w:val="000F0074"/>
    <w:rsid w:val="000F0908"/>
    <w:rsid w:val="000F1588"/>
    <w:rsid w:val="000F25DD"/>
    <w:rsid w:val="000F267F"/>
    <w:rsid w:val="000F5EE7"/>
    <w:rsid w:val="0010338C"/>
    <w:rsid w:val="00104AD1"/>
    <w:rsid w:val="00105524"/>
    <w:rsid w:val="00106E77"/>
    <w:rsid w:val="00110128"/>
    <w:rsid w:val="00110C56"/>
    <w:rsid w:val="00111576"/>
    <w:rsid w:val="001131DB"/>
    <w:rsid w:val="00113A0F"/>
    <w:rsid w:val="00113CA6"/>
    <w:rsid w:val="00115BEB"/>
    <w:rsid w:val="0011640E"/>
    <w:rsid w:val="0011688B"/>
    <w:rsid w:val="00117004"/>
    <w:rsid w:val="0011710C"/>
    <w:rsid w:val="00120F52"/>
    <w:rsid w:val="001216F3"/>
    <w:rsid w:val="00123364"/>
    <w:rsid w:val="001238AC"/>
    <w:rsid w:val="001239A6"/>
    <w:rsid w:val="001241E1"/>
    <w:rsid w:val="00124AEE"/>
    <w:rsid w:val="00127CC4"/>
    <w:rsid w:val="00135601"/>
    <w:rsid w:val="001406E4"/>
    <w:rsid w:val="00141149"/>
    <w:rsid w:val="001442BC"/>
    <w:rsid w:val="00144CD4"/>
    <w:rsid w:val="001458BE"/>
    <w:rsid w:val="0014627F"/>
    <w:rsid w:val="00147D68"/>
    <w:rsid w:val="001505A5"/>
    <w:rsid w:val="00151096"/>
    <w:rsid w:val="00152E3E"/>
    <w:rsid w:val="001542EB"/>
    <w:rsid w:val="00154E50"/>
    <w:rsid w:val="001563ED"/>
    <w:rsid w:val="00157135"/>
    <w:rsid w:val="001578F6"/>
    <w:rsid w:val="00160DD2"/>
    <w:rsid w:val="00161B9F"/>
    <w:rsid w:val="001657E6"/>
    <w:rsid w:val="001660F4"/>
    <w:rsid w:val="001673EE"/>
    <w:rsid w:val="00172888"/>
    <w:rsid w:val="00172C60"/>
    <w:rsid w:val="00174C98"/>
    <w:rsid w:val="0017500E"/>
    <w:rsid w:val="00175047"/>
    <w:rsid w:val="00175306"/>
    <w:rsid w:val="001765A8"/>
    <w:rsid w:val="001777A5"/>
    <w:rsid w:val="00180AD7"/>
    <w:rsid w:val="00182031"/>
    <w:rsid w:val="00182527"/>
    <w:rsid w:val="00184799"/>
    <w:rsid w:val="001849AA"/>
    <w:rsid w:val="00187968"/>
    <w:rsid w:val="00191055"/>
    <w:rsid w:val="00195B9E"/>
    <w:rsid w:val="001978AF"/>
    <w:rsid w:val="001A1C5E"/>
    <w:rsid w:val="001A2423"/>
    <w:rsid w:val="001A30BB"/>
    <w:rsid w:val="001A5315"/>
    <w:rsid w:val="001A6C0F"/>
    <w:rsid w:val="001A7075"/>
    <w:rsid w:val="001A7534"/>
    <w:rsid w:val="001A7892"/>
    <w:rsid w:val="001B0525"/>
    <w:rsid w:val="001B19C9"/>
    <w:rsid w:val="001B2194"/>
    <w:rsid w:val="001B657B"/>
    <w:rsid w:val="001B7683"/>
    <w:rsid w:val="001C0FD7"/>
    <w:rsid w:val="001C19B3"/>
    <w:rsid w:val="001C2B2F"/>
    <w:rsid w:val="001C575F"/>
    <w:rsid w:val="001C6FB2"/>
    <w:rsid w:val="001C7141"/>
    <w:rsid w:val="001C7FA7"/>
    <w:rsid w:val="001D0081"/>
    <w:rsid w:val="001D0992"/>
    <w:rsid w:val="001D0B3A"/>
    <w:rsid w:val="001D28A4"/>
    <w:rsid w:val="001D4A2C"/>
    <w:rsid w:val="001D4EF6"/>
    <w:rsid w:val="001D57B8"/>
    <w:rsid w:val="001D7CF9"/>
    <w:rsid w:val="001E0A78"/>
    <w:rsid w:val="001E0DBA"/>
    <w:rsid w:val="001E1BB5"/>
    <w:rsid w:val="001E24FF"/>
    <w:rsid w:val="001E6466"/>
    <w:rsid w:val="001E68AE"/>
    <w:rsid w:val="001E7BD7"/>
    <w:rsid w:val="001F2124"/>
    <w:rsid w:val="001F3380"/>
    <w:rsid w:val="001F3829"/>
    <w:rsid w:val="001F39A3"/>
    <w:rsid w:val="001F3BB7"/>
    <w:rsid w:val="001F5288"/>
    <w:rsid w:val="00200DA1"/>
    <w:rsid w:val="00200F47"/>
    <w:rsid w:val="002056E1"/>
    <w:rsid w:val="00205943"/>
    <w:rsid w:val="0020594A"/>
    <w:rsid w:val="00205AAD"/>
    <w:rsid w:val="0020722A"/>
    <w:rsid w:val="00210481"/>
    <w:rsid w:val="00211D10"/>
    <w:rsid w:val="002138B1"/>
    <w:rsid w:val="002141C4"/>
    <w:rsid w:val="00216B5E"/>
    <w:rsid w:val="00216D06"/>
    <w:rsid w:val="00216F08"/>
    <w:rsid w:val="00217995"/>
    <w:rsid w:val="00220F15"/>
    <w:rsid w:val="002216AF"/>
    <w:rsid w:val="0022186E"/>
    <w:rsid w:val="00223466"/>
    <w:rsid w:val="00223B23"/>
    <w:rsid w:val="00223E2B"/>
    <w:rsid w:val="002241AF"/>
    <w:rsid w:val="0022535D"/>
    <w:rsid w:val="00225C47"/>
    <w:rsid w:val="00225D24"/>
    <w:rsid w:val="002308EA"/>
    <w:rsid w:val="00230EF9"/>
    <w:rsid w:val="00231668"/>
    <w:rsid w:val="00231DE1"/>
    <w:rsid w:val="00232CCB"/>
    <w:rsid w:val="0023487B"/>
    <w:rsid w:val="00234A73"/>
    <w:rsid w:val="00234F97"/>
    <w:rsid w:val="0023632B"/>
    <w:rsid w:val="002448EB"/>
    <w:rsid w:val="00245971"/>
    <w:rsid w:val="00246B3C"/>
    <w:rsid w:val="00246D40"/>
    <w:rsid w:val="00246FF1"/>
    <w:rsid w:val="00252054"/>
    <w:rsid w:val="00252559"/>
    <w:rsid w:val="00253375"/>
    <w:rsid w:val="00254861"/>
    <w:rsid w:val="0025750C"/>
    <w:rsid w:val="00263E7A"/>
    <w:rsid w:val="00266CCE"/>
    <w:rsid w:val="00277035"/>
    <w:rsid w:val="0027716B"/>
    <w:rsid w:val="00277FF4"/>
    <w:rsid w:val="002800E5"/>
    <w:rsid w:val="002807A9"/>
    <w:rsid w:val="002807AB"/>
    <w:rsid w:val="00282FEC"/>
    <w:rsid w:val="00283173"/>
    <w:rsid w:val="00284FCE"/>
    <w:rsid w:val="00286250"/>
    <w:rsid w:val="002921BC"/>
    <w:rsid w:val="00292F45"/>
    <w:rsid w:val="00294D26"/>
    <w:rsid w:val="00294DD5"/>
    <w:rsid w:val="0029517F"/>
    <w:rsid w:val="00297542"/>
    <w:rsid w:val="002A0CF2"/>
    <w:rsid w:val="002A12A0"/>
    <w:rsid w:val="002A1945"/>
    <w:rsid w:val="002A1F40"/>
    <w:rsid w:val="002A1F8D"/>
    <w:rsid w:val="002A212D"/>
    <w:rsid w:val="002A2318"/>
    <w:rsid w:val="002A26C9"/>
    <w:rsid w:val="002A3432"/>
    <w:rsid w:val="002A3E9B"/>
    <w:rsid w:val="002A488B"/>
    <w:rsid w:val="002A4A12"/>
    <w:rsid w:val="002A5E6A"/>
    <w:rsid w:val="002A62E5"/>
    <w:rsid w:val="002A6416"/>
    <w:rsid w:val="002A71E4"/>
    <w:rsid w:val="002B14EF"/>
    <w:rsid w:val="002B22A4"/>
    <w:rsid w:val="002B244C"/>
    <w:rsid w:val="002B3706"/>
    <w:rsid w:val="002B3756"/>
    <w:rsid w:val="002B49FF"/>
    <w:rsid w:val="002B5ACA"/>
    <w:rsid w:val="002B6AD9"/>
    <w:rsid w:val="002C00AB"/>
    <w:rsid w:val="002C00B8"/>
    <w:rsid w:val="002C5C1B"/>
    <w:rsid w:val="002D0CDE"/>
    <w:rsid w:val="002D3A6D"/>
    <w:rsid w:val="002D4B3B"/>
    <w:rsid w:val="002E0372"/>
    <w:rsid w:val="002E080A"/>
    <w:rsid w:val="002E1808"/>
    <w:rsid w:val="002E6BD0"/>
    <w:rsid w:val="002E6E77"/>
    <w:rsid w:val="002E727E"/>
    <w:rsid w:val="002F04AF"/>
    <w:rsid w:val="002F0741"/>
    <w:rsid w:val="002F3896"/>
    <w:rsid w:val="002F44B3"/>
    <w:rsid w:val="002F44EE"/>
    <w:rsid w:val="002F7004"/>
    <w:rsid w:val="003003D2"/>
    <w:rsid w:val="0030314C"/>
    <w:rsid w:val="00303398"/>
    <w:rsid w:val="0030514A"/>
    <w:rsid w:val="003051A1"/>
    <w:rsid w:val="00305BBF"/>
    <w:rsid w:val="00306457"/>
    <w:rsid w:val="003105B8"/>
    <w:rsid w:val="00310D51"/>
    <w:rsid w:val="003139D1"/>
    <w:rsid w:val="003142EC"/>
    <w:rsid w:val="00315060"/>
    <w:rsid w:val="00315677"/>
    <w:rsid w:val="003207CF"/>
    <w:rsid w:val="0032101A"/>
    <w:rsid w:val="0032160A"/>
    <w:rsid w:val="003224BA"/>
    <w:rsid w:val="00322B7E"/>
    <w:rsid w:val="003250ED"/>
    <w:rsid w:val="0033178C"/>
    <w:rsid w:val="0033405A"/>
    <w:rsid w:val="0033433F"/>
    <w:rsid w:val="00335551"/>
    <w:rsid w:val="003356E6"/>
    <w:rsid w:val="00340F1D"/>
    <w:rsid w:val="00341364"/>
    <w:rsid w:val="00341564"/>
    <w:rsid w:val="00341E57"/>
    <w:rsid w:val="00342980"/>
    <w:rsid w:val="00344088"/>
    <w:rsid w:val="00345246"/>
    <w:rsid w:val="003469D2"/>
    <w:rsid w:val="00347283"/>
    <w:rsid w:val="00347A52"/>
    <w:rsid w:val="00350902"/>
    <w:rsid w:val="00353DBA"/>
    <w:rsid w:val="0035489E"/>
    <w:rsid w:val="003560C8"/>
    <w:rsid w:val="0035695C"/>
    <w:rsid w:val="00356A36"/>
    <w:rsid w:val="00357A45"/>
    <w:rsid w:val="00357AA6"/>
    <w:rsid w:val="00357C23"/>
    <w:rsid w:val="00361159"/>
    <w:rsid w:val="00361692"/>
    <w:rsid w:val="00361990"/>
    <w:rsid w:val="003629AD"/>
    <w:rsid w:val="00362D73"/>
    <w:rsid w:val="003636CB"/>
    <w:rsid w:val="00365E28"/>
    <w:rsid w:val="00366BE2"/>
    <w:rsid w:val="00367354"/>
    <w:rsid w:val="0037143A"/>
    <w:rsid w:val="003735AC"/>
    <w:rsid w:val="0037403F"/>
    <w:rsid w:val="0037457E"/>
    <w:rsid w:val="00374CFA"/>
    <w:rsid w:val="0038352D"/>
    <w:rsid w:val="00383FD9"/>
    <w:rsid w:val="00386000"/>
    <w:rsid w:val="00386530"/>
    <w:rsid w:val="00387599"/>
    <w:rsid w:val="00390FD2"/>
    <w:rsid w:val="003928DE"/>
    <w:rsid w:val="00392DFC"/>
    <w:rsid w:val="00394E76"/>
    <w:rsid w:val="0039632B"/>
    <w:rsid w:val="00396ADF"/>
    <w:rsid w:val="003A198D"/>
    <w:rsid w:val="003A2E30"/>
    <w:rsid w:val="003A3487"/>
    <w:rsid w:val="003A34CB"/>
    <w:rsid w:val="003A3E1C"/>
    <w:rsid w:val="003A409C"/>
    <w:rsid w:val="003A47B3"/>
    <w:rsid w:val="003A5F2F"/>
    <w:rsid w:val="003A601A"/>
    <w:rsid w:val="003B3853"/>
    <w:rsid w:val="003B3E7C"/>
    <w:rsid w:val="003B4DA7"/>
    <w:rsid w:val="003B5861"/>
    <w:rsid w:val="003B6E00"/>
    <w:rsid w:val="003B7526"/>
    <w:rsid w:val="003B7939"/>
    <w:rsid w:val="003B7ECD"/>
    <w:rsid w:val="003C0DD3"/>
    <w:rsid w:val="003C2CD9"/>
    <w:rsid w:val="003C3207"/>
    <w:rsid w:val="003C3266"/>
    <w:rsid w:val="003C3C7B"/>
    <w:rsid w:val="003C497E"/>
    <w:rsid w:val="003C6EBF"/>
    <w:rsid w:val="003D0746"/>
    <w:rsid w:val="003D708A"/>
    <w:rsid w:val="003E0C42"/>
    <w:rsid w:val="003E4AEE"/>
    <w:rsid w:val="003E6BE5"/>
    <w:rsid w:val="003F1BE0"/>
    <w:rsid w:val="003F3081"/>
    <w:rsid w:val="003F4241"/>
    <w:rsid w:val="003F4C8F"/>
    <w:rsid w:val="003F508D"/>
    <w:rsid w:val="003F56E0"/>
    <w:rsid w:val="003F5EDF"/>
    <w:rsid w:val="003F6501"/>
    <w:rsid w:val="003F6B0F"/>
    <w:rsid w:val="003F71F2"/>
    <w:rsid w:val="0040209E"/>
    <w:rsid w:val="0040449F"/>
    <w:rsid w:val="004059A8"/>
    <w:rsid w:val="00405F63"/>
    <w:rsid w:val="00406AE1"/>
    <w:rsid w:val="00407B2E"/>
    <w:rsid w:val="00407EA3"/>
    <w:rsid w:val="00410055"/>
    <w:rsid w:val="0041059F"/>
    <w:rsid w:val="00412934"/>
    <w:rsid w:val="004148C6"/>
    <w:rsid w:val="00416A0E"/>
    <w:rsid w:val="00420BBF"/>
    <w:rsid w:val="00421505"/>
    <w:rsid w:val="00423F20"/>
    <w:rsid w:val="0042673A"/>
    <w:rsid w:val="00427079"/>
    <w:rsid w:val="004276DF"/>
    <w:rsid w:val="004313E6"/>
    <w:rsid w:val="00432901"/>
    <w:rsid w:val="004330CC"/>
    <w:rsid w:val="00434729"/>
    <w:rsid w:val="00434842"/>
    <w:rsid w:val="004368ED"/>
    <w:rsid w:val="0043701D"/>
    <w:rsid w:val="004376C8"/>
    <w:rsid w:val="004410FB"/>
    <w:rsid w:val="004443C4"/>
    <w:rsid w:val="004450C1"/>
    <w:rsid w:val="00445A7D"/>
    <w:rsid w:val="00445AB2"/>
    <w:rsid w:val="00446C03"/>
    <w:rsid w:val="00447B48"/>
    <w:rsid w:val="00450717"/>
    <w:rsid w:val="00450C75"/>
    <w:rsid w:val="004511AD"/>
    <w:rsid w:val="0045179E"/>
    <w:rsid w:val="004532B1"/>
    <w:rsid w:val="004549C1"/>
    <w:rsid w:val="00455B85"/>
    <w:rsid w:val="00463DEF"/>
    <w:rsid w:val="00463FA5"/>
    <w:rsid w:val="004655D1"/>
    <w:rsid w:val="00465639"/>
    <w:rsid w:val="004668C9"/>
    <w:rsid w:val="00466D32"/>
    <w:rsid w:val="00467AAD"/>
    <w:rsid w:val="00470D21"/>
    <w:rsid w:val="004710E2"/>
    <w:rsid w:val="00471499"/>
    <w:rsid w:val="00471AF7"/>
    <w:rsid w:val="00473770"/>
    <w:rsid w:val="00475B12"/>
    <w:rsid w:val="00476B45"/>
    <w:rsid w:val="00481BB9"/>
    <w:rsid w:val="00482E4F"/>
    <w:rsid w:val="00484024"/>
    <w:rsid w:val="00486344"/>
    <w:rsid w:val="00487C87"/>
    <w:rsid w:val="004929E0"/>
    <w:rsid w:val="004933DA"/>
    <w:rsid w:val="00493B1E"/>
    <w:rsid w:val="00495D92"/>
    <w:rsid w:val="004A57E6"/>
    <w:rsid w:val="004A7F77"/>
    <w:rsid w:val="004B018E"/>
    <w:rsid w:val="004B26F1"/>
    <w:rsid w:val="004B2C22"/>
    <w:rsid w:val="004B3584"/>
    <w:rsid w:val="004B6260"/>
    <w:rsid w:val="004B6944"/>
    <w:rsid w:val="004B6E69"/>
    <w:rsid w:val="004C4422"/>
    <w:rsid w:val="004C59C8"/>
    <w:rsid w:val="004C6304"/>
    <w:rsid w:val="004C7762"/>
    <w:rsid w:val="004D053C"/>
    <w:rsid w:val="004D13FE"/>
    <w:rsid w:val="004D26EC"/>
    <w:rsid w:val="004D465B"/>
    <w:rsid w:val="004D769C"/>
    <w:rsid w:val="004E0CA0"/>
    <w:rsid w:val="004E1BC1"/>
    <w:rsid w:val="004E2223"/>
    <w:rsid w:val="004E2B0A"/>
    <w:rsid w:val="004E2FED"/>
    <w:rsid w:val="004E34D7"/>
    <w:rsid w:val="004E5D98"/>
    <w:rsid w:val="004E65A8"/>
    <w:rsid w:val="004E7455"/>
    <w:rsid w:val="004E7940"/>
    <w:rsid w:val="004F2046"/>
    <w:rsid w:val="004F3689"/>
    <w:rsid w:val="004F595E"/>
    <w:rsid w:val="004F5A96"/>
    <w:rsid w:val="004F7F0B"/>
    <w:rsid w:val="0050181B"/>
    <w:rsid w:val="0050367B"/>
    <w:rsid w:val="00506A1A"/>
    <w:rsid w:val="00506AAB"/>
    <w:rsid w:val="00506D8D"/>
    <w:rsid w:val="0051448B"/>
    <w:rsid w:val="00514C6E"/>
    <w:rsid w:val="00515E40"/>
    <w:rsid w:val="00520052"/>
    <w:rsid w:val="005201D2"/>
    <w:rsid w:val="00521F02"/>
    <w:rsid w:val="00522B92"/>
    <w:rsid w:val="00523ADF"/>
    <w:rsid w:val="00524CFB"/>
    <w:rsid w:val="00524FFB"/>
    <w:rsid w:val="00525FFC"/>
    <w:rsid w:val="005277C7"/>
    <w:rsid w:val="00534885"/>
    <w:rsid w:val="00536499"/>
    <w:rsid w:val="00536588"/>
    <w:rsid w:val="00536C58"/>
    <w:rsid w:val="00541830"/>
    <w:rsid w:val="00541B36"/>
    <w:rsid w:val="00542FB6"/>
    <w:rsid w:val="005439CE"/>
    <w:rsid w:val="00543B9D"/>
    <w:rsid w:val="00546E4E"/>
    <w:rsid w:val="00547845"/>
    <w:rsid w:val="00547FA0"/>
    <w:rsid w:val="00551920"/>
    <w:rsid w:val="00554DA0"/>
    <w:rsid w:val="00555AEF"/>
    <w:rsid w:val="00561575"/>
    <w:rsid w:val="00562185"/>
    <w:rsid w:val="00562D0C"/>
    <w:rsid w:val="005653D7"/>
    <w:rsid w:val="00567BBD"/>
    <w:rsid w:val="00570DCA"/>
    <w:rsid w:val="0057537C"/>
    <w:rsid w:val="00576137"/>
    <w:rsid w:val="00577FF8"/>
    <w:rsid w:val="0058054A"/>
    <w:rsid w:val="005807D5"/>
    <w:rsid w:val="005814FB"/>
    <w:rsid w:val="00581862"/>
    <w:rsid w:val="00581959"/>
    <w:rsid w:val="00581E06"/>
    <w:rsid w:val="00587E0E"/>
    <w:rsid w:val="00591C48"/>
    <w:rsid w:val="00593404"/>
    <w:rsid w:val="00594A0F"/>
    <w:rsid w:val="00595EFD"/>
    <w:rsid w:val="00597196"/>
    <w:rsid w:val="0059767A"/>
    <w:rsid w:val="005A0561"/>
    <w:rsid w:val="005A081B"/>
    <w:rsid w:val="005A26B1"/>
    <w:rsid w:val="005A2A3E"/>
    <w:rsid w:val="005A2A6F"/>
    <w:rsid w:val="005A34A0"/>
    <w:rsid w:val="005A394D"/>
    <w:rsid w:val="005A40FE"/>
    <w:rsid w:val="005A6D05"/>
    <w:rsid w:val="005A7427"/>
    <w:rsid w:val="005B11E3"/>
    <w:rsid w:val="005B1580"/>
    <w:rsid w:val="005B1973"/>
    <w:rsid w:val="005B5A61"/>
    <w:rsid w:val="005B6008"/>
    <w:rsid w:val="005B755E"/>
    <w:rsid w:val="005B7BEC"/>
    <w:rsid w:val="005C0AF3"/>
    <w:rsid w:val="005C1F17"/>
    <w:rsid w:val="005C1F50"/>
    <w:rsid w:val="005C2875"/>
    <w:rsid w:val="005C7AFB"/>
    <w:rsid w:val="005D0159"/>
    <w:rsid w:val="005D064E"/>
    <w:rsid w:val="005D0A04"/>
    <w:rsid w:val="005D26EA"/>
    <w:rsid w:val="005D2DC3"/>
    <w:rsid w:val="005D3077"/>
    <w:rsid w:val="005D61EA"/>
    <w:rsid w:val="005D7EE4"/>
    <w:rsid w:val="005E0503"/>
    <w:rsid w:val="005E0686"/>
    <w:rsid w:val="005E572F"/>
    <w:rsid w:val="005E6352"/>
    <w:rsid w:val="005E7941"/>
    <w:rsid w:val="005F0C97"/>
    <w:rsid w:val="005F0F25"/>
    <w:rsid w:val="005F3B59"/>
    <w:rsid w:val="005F5288"/>
    <w:rsid w:val="00600902"/>
    <w:rsid w:val="006009A9"/>
    <w:rsid w:val="00601724"/>
    <w:rsid w:val="00601D77"/>
    <w:rsid w:val="00603876"/>
    <w:rsid w:val="00603AD9"/>
    <w:rsid w:val="00603C87"/>
    <w:rsid w:val="00605626"/>
    <w:rsid w:val="00606741"/>
    <w:rsid w:val="00606DDC"/>
    <w:rsid w:val="00607121"/>
    <w:rsid w:val="006079D4"/>
    <w:rsid w:val="0061394D"/>
    <w:rsid w:val="006163CA"/>
    <w:rsid w:val="00616A53"/>
    <w:rsid w:val="00617998"/>
    <w:rsid w:val="00620424"/>
    <w:rsid w:val="00623DAC"/>
    <w:rsid w:val="00624093"/>
    <w:rsid w:val="00625DE1"/>
    <w:rsid w:val="00625F66"/>
    <w:rsid w:val="00627117"/>
    <w:rsid w:val="00627C0E"/>
    <w:rsid w:val="00627F3B"/>
    <w:rsid w:val="00634775"/>
    <w:rsid w:val="006361EE"/>
    <w:rsid w:val="00637D5C"/>
    <w:rsid w:val="00640B6C"/>
    <w:rsid w:val="00641036"/>
    <w:rsid w:val="006434C2"/>
    <w:rsid w:val="00644440"/>
    <w:rsid w:val="00644816"/>
    <w:rsid w:val="00645EBA"/>
    <w:rsid w:val="0064691B"/>
    <w:rsid w:val="00646DBC"/>
    <w:rsid w:val="00650089"/>
    <w:rsid w:val="006520BD"/>
    <w:rsid w:val="00652A1B"/>
    <w:rsid w:val="00653584"/>
    <w:rsid w:val="00655C68"/>
    <w:rsid w:val="00655FEE"/>
    <w:rsid w:val="006565EF"/>
    <w:rsid w:val="00660A3F"/>
    <w:rsid w:val="00660AD4"/>
    <w:rsid w:val="0066394F"/>
    <w:rsid w:val="006677C0"/>
    <w:rsid w:val="00667B9E"/>
    <w:rsid w:val="00670D62"/>
    <w:rsid w:val="00671665"/>
    <w:rsid w:val="00672312"/>
    <w:rsid w:val="0067262F"/>
    <w:rsid w:val="006739EB"/>
    <w:rsid w:val="00673A53"/>
    <w:rsid w:val="00673DCC"/>
    <w:rsid w:val="00674EDD"/>
    <w:rsid w:val="0067662B"/>
    <w:rsid w:val="00676784"/>
    <w:rsid w:val="00677772"/>
    <w:rsid w:val="0068071F"/>
    <w:rsid w:val="006823A9"/>
    <w:rsid w:val="0068347B"/>
    <w:rsid w:val="00686158"/>
    <w:rsid w:val="00686342"/>
    <w:rsid w:val="0068667F"/>
    <w:rsid w:val="006878E7"/>
    <w:rsid w:val="006878F7"/>
    <w:rsid w:val="006902D2"/>
    <w:rsid w:val="00690DA3"/>
    <w:rsid w:val="00692DE8"/>
    <w:rsid w:val="00694C69"/>
    <w:rsid w:val="00696057"/>
    <w:rsid w:val="006969FA"/>
    <w:rsid w:val="00696D5F"/>
    <w:rsid w:val="006A0BCF"/>
    <w:rsid w:val="006A46D1"/>
    <w:rsid w:val="006A6109"/>
    <w:rsid w:val="006A67A9"/>
    <w:rsid w:val="006A758D"/>
    <w:rsid w:val="006B3E70"/>
    <w:rsid w:val="006B4F80"/>
    <w:rsid w:val="006B50F7"/>
    <w:rsid w:val="006C239B"/>
    <w:rsid w:val="006C2F21"/>
    <w:rsid w:val="006C32A0"/>
    <w:rsid w:val="006C40F1"/>
    <w:rsid w:val="006C4686"/>
    <w:rsid w:val="006C50BB"/>
    <w:rsid w:val="006C5A46"/>
    <w:rsid w:val="006C76ED"/>
    <w:rsid w:val="006D10AA"/>
    <w:rsid w:val="006D1315"/>
    <w:rsid w:val="006D485B"/>
    <w:rsid w:val="006D7334"/>
    <w:rsid w:val="006E27A4"/>
    <w:rsid w:val="006E5BCE"/>
    <w:rsid w:val="006E5E29"/>
    <w:rsid w:val="006E6970"/>
    <w:rsid w:val="006E6B5A"/>
    <w:rsid w:val="006E73C8"/>
    <w:rsid w:val="006F0589"/>
    <w:rsid w:val="006F150A"/>
    <w:rsid w:val="006F2D54"/>
    <w:rsid w:val="006F311B"/>
    <w:rsid w:val="006F3ED0"/>
    <w:rsid w:val="006F4D1E"/>
    <w:rsid w:val="006F56B2"/>
    <w:rsid w:val="006F56E4"/>
    <w:rsid w:val="006F60A7"/>
    <w:rsid w:val="006F64DB"/>
    <w:rsid w:val="006F650C"/>
    <w:rsid w:val="007009B7"/>
    <w:rsid w:val="00701103"/>
    <w:rsid w:val="00701361"/>
    <w:rsid w:val="007027F7"/>
    <w:rsid w:val="00704BCC"/>
    <w:rsid w:val="00705FC6"/>
    <w:rsid w:val="007060C9"/>
    <w:rsid w:val="00710653"/>
    <w:rsid w:val="007111F4"/>
    <w:rsid w:val="00712F61"/>
    <w:rsid w:val="007133D8"/>
    <w:rsid w:val="00714CB5"/>
    <w:rsid w:val="00715442"/>
    <w:rsid w:val="00715859"/>
    <w:rsid w:val="00721B46"/>
    <w:rsid w:val="007226CA"/>
    <w:rsid w:val="00723E10"/>
    <w:rsid w:val="00725101"/>
    <w:rsid w:val="0072527A"/>
    <w:rsid w:val="00726DEC"/>
    <w:rsid w:val="00726E11"/>
    <w:rsid w:val="00726F2D"/>
    <w:rsid w:val="0073201F"/>
    <w:rsid w:val="00732918"/>
    <w:rsid w:val="007355FE"/>
    <w:rsid w:val="007361E3"/>
    <w:rsid w:val="0073627B"/>
    <w:rsid w:val="0073782B"/>
    <w:rsid w:val="00737F78"/>
    <w:rsid w:val="00737F7D"/>
    <w:rsid w:val="00740718"/>
    <w:rsid w:val="007425BF"/>
    <w:rsid w:val="00743BA2"/>
    <w:rsid w:val="0074442A"/>
    <w:rsid w:val="0074783B"/>
    <w:rsid w:val="00750D3B"/>
    <w:rsid w:val="00750FC1"/>
    <w:rsid w:val="0075260A"/>
    <w:rsid w:val="007533B5"/>
    <w:rsid w:val="00754182"/>
    <w:rsid w:val="00754E77"/>
    <w:rsid w:val="0075693D"/>
    <w:rsid w:val="0075723F"/>
    <w:rsid w:val="00761901"/>
    <w:rsid w:val="00762C3F"/>
    <w:rsid w:val="007651B6"/>
    <w:rsid w:val="00765932"/>
    <w:rsid w:val="00765C35"/>
    <w:rsid w:val="007675E5"/>
    <w:rsid w:val="00772B23"/>
    <w:rsid w:val="00772EBC"/>
    <w:rsid w:val="00773494"/>
    <w:rsid w:val="007735A1"/>
    <w:rsid w:val="007749F4"/>
    <w:rsid w:val="00774FF3"/>
    <w:rsid w:val="007753FD"/>
    <w:rsid w:val="00780203"/>
    <w:rsid w:val="0078203E"/>
    <w:rsid w:val="00782827"/>
    <w:rsid w:val="007845E2"/>
    <w:rsid w:val="007847BF"/>
    <w:rsid w:val="0078484D"/>
    <w:rsid w:val="0078517C"/>
    <w:rsid w:val="0078643A"/>
    <w:rsid w:val="00790F87"/>
    <w:rsid w:val="00791ADC"/>
    <w:rsid w:val="00793096"/>
    <w:rsid w:val="00794782"/>
    <w:rsid w:val="00795BBE"/>
    <w:rsid w:val="007972F3"/>
    <w:rsid w:val="007A11C7"/>
    <w:rsid w:val="007A34C0"/>
    <w:rsid w:val="007A38E3"/>
    <w:rsid w:val="007A42B5"/>
    <w:rsid w:val="007B24FF"/>
    <w:rsid w:val="007B3DC1"/>
    <w:rsid w:val="007C06AB"/>
    <w:rsid w:val="007C1D09"/>
    <w:rsid w:val="007C23B9"/>
    <w:rsid w:val="007C54E5"/>
    <w:rsid w:val="007D00A7"/>
    <w:rsid w:val="007D2D30"/>
    <w:rsid w:val="007D7EE0"/>
    <w:rsid w:val="007E0A42"/>
    <w:rsid w:val="007E1D84"/>
    <w:rsid w:val="007F0748"/>
    <w:rsid w:val="007F2FFD"/>
    <w:rsid w:val="007F36FD"/>
    <w:rsid w:val="007F4283"/>
    <w:rsid w:val="007F4E91"/>
    <w:rsid w:val="007F5A58"/>
    <w:rsid w:val="007F64CB"/>
    <w:rsid w:val="007F656D"/>
    <w:rsid w:val="00802A88"/>
    <w:rsid w:val="00802F92"/>
    <w:rsid w:val="00803C34"/>
    <w:rsid w:val="00803FD0"/>
    <w:rsid w:val="00804DFD"/>
    <w:rsid w:val="008066FE"/>
    <w:rsid w:val="00812353"/>
    <w:rsid w:val="00812B8D"/>
    <w:rsid w:val="0081380A"/>
    <w:rsid w:val="00815F0C"/>
    <w:rsid w:val="00816463"/>
    <w:rsid w:val="008164ED"/>
    <w:rsid w:val="00816E6F"/>
    <w:rsid w:val="00816F3C"/>
    <w:rsid w:val="00817039"/>
    <w:rsid w:val="0082072D"/>
    <w:rsid w:val="00821ACD"/>
    <w:rsid w:val="00825FB5"/>
    <w:rsid w:val="00826BF9"/>
    <w:rsid w:val="00827ABF"/>
    <w:rsid w:val="008303D9"/>
    <w:rsid w:val="00832240"/>
    <w:rsid w:val="00832C88"/>
    <w:rsid w:val="008348D5"/>
    <w:rsid w:val="0083674D"/>
    <w:rsid w:val="008413D9"/>
    <w:rsid w:val="00841F85"/>
    <w:rsid w:val="00842C8F"/>
    <w:rsid w:val="008430A8"/>
    <w:rsid w:val="008430B1"/>
    <w:rsid w:val="0084342F"/>
    <w:rsid w:val="008436FE"/>
    <w:rsid w:val="00846B11"/>
    <w:rsid w:val="0085109B"/>
    <w:rsid w:val="008511A6"/>
    <w:rsid w:val="008511D1"/>
    <w:rsid w:val="0085184B"/>
    <w:rsid w:val="0085356C"/>
    <w:rsid w:val="008541CF"/>
    <w:rsid w:val="0085524B"/>
    <w:rsid w:val="008554F5"/>
    <w:rsid w:val="00860294"/>
    <w:rsid w:val="0086137D"/>
    <w:rsid w:val="0086183C"/>
    <w:rsid w:val="00862235"/>
    <w:rsid w:val="008623C1"/>
    <w:rsid w:val="00862EA2"/>
    <w:rsid w:val="008647E8"/>
    <w:rsid w:val="00864BF8"/>
    <w:rsid w:val="00873A1E"/>
    <w:rsid w:val="00874081"/>
    <w:rsid w:val="00875C98"/>
    <w:rsid w:val="00880F10"/>
    <w:rsid w:val="00883AA6"/>
    <w:rsid w:val="008847EC"/>
    <w:rsid w:val="00886810"/>
    <w:rsid w:val="00890AFA"/>
    <w:rsid w:val="00890CB8"/>
    <w:rsid w:val="008918DD"/>
    <w:rsid w:val="00894DA3"/>
    <w:rsid w:val="00895779"/>
    <w:rsid w:val="008958F6"/>
    <w:rsid w:val="00896AF0"/>
    <w:rsid w:val="00897D03"/>
    <w:rsid w:val="008A060A"/>
    <w:rsid w:val="008A1354"/>
    <w:rsid w:val="008A2E09"/>
    <w:rsid w:val="008A78E0"/>
    <w:rsid w:val="008A7C99"/>
    <w:rsid w:val="008B2561"/>
    <w:rsid w:val="008B5950"/>
    <w:rsid w:val="008B6656"/>
    <w:rsid w:val="008B6F90"/>
    <w:rsid w:val="008B7872"/>
    <w:rsid w:val="008B7904"/>
    <w:rsid w:val="008C28DE"/>
    <w:rsid w:val="008C3DFB"/>
    <w:rsid w:val="008C5BD8"/>
    <w:rsid w:val="008C5CDF"/>
    <w:rsid w:val="008C68BE"/>
    <w:rsid w:val="008C68C4"/>
    <w:rsid w:val="008C7309"/>
    <w:rsid w:val="008D02D7"/>
    <w:rsid w:val="008D169C"/>
    <w:rsid w:val="008D337C"/>
    <w:rsid w:val="008D3EB5"/>
    <w:rsid w:val="008D4FC6"/>
    <w:rsid w:val="008D646A"/>
    <w:rsid w:val="008D77FF"/>
    <w:rsid w:val="008E0B54"/>
    <w:rsid w:val="008E2C0A"/>
    <w:rsid w:val="008E373B"/>
    <w:rsid w:val="008E3C8F"/>
    <w:rsid w:val="008E416E"/>
    <w:rsid w:val="008E63C1"/>
    <w:rsid w:val="008E7294"/>
    <w:rsid w:val="008E79B4"/>
    <w:rsid w:val="008F13D2"/>
    <w:rsid w:val="008F3F39"/>
    <w:rsid w:val="008F456F"/>
    <w:rsid w:val="008F5FE4"/>
    <w:rsid w:val="008F6BF1"/>
    <w:rsid w:val="008F7ABD"/>
    <w:rsid w:val="00900C4F"/>
    <w:rsid w:val="00901AE4"/>
    <w:rsid w:val="009023D5"/>
    <w:rsid w:val="00903128"/>
    <w:rsid w:val="009043B2"/>
    <w:rsid w:val="009057C7"/>
    <w:rsid w:val="00907493"/>
    <w:rsid w:val="00907FBF"/>
    <w:rsid w:val="009113BD"/>
    <w:rsid w:val="00912AEB"/>
    <w:rsid w:val="00913106"/>
    <w:rsid w:val="00913356"/>
    <w:rsid w:val="00914408"/>
    <w:rsid w:val="009171C4"/>
    <w:rsid w:val="009254D5"/>
    <w:rsid w:val="009258D3"/>
    <w:rsid w:val="00926344"/>
    <w:rsid w:val="009268D9"/>
    <w:rsid w:val="00930EC3"/>
    <w:rsid w:val="0093106C"/>
    <w:rsid w:val="0093176E"/>
    <w:rsid w:val="00931C50"/>
    <w:rsid w:val="00935579"/>
    <w:rsid w:val="00940A6C"/>
    <w:rsid w:val="0094146B"/>
    <w:rsid w:val="00946A3F"/>
    <w:rsid w:val="00946F5F"/>
    <w:rsid w:val="00950200"/>
    <w:rsid w:val="00951448"/>
    <w:rsid w:val="00951595"/>
    <w:rsid w:val="009529B0"/>
    <w:rsid w:val="009623D3"/>
    <w:rsid w:val="009624E7"/>
    <w:rsid w:val="0096396E"/>
    <w:rsid w:val="0096442E"/>
    <w:rsid w:val="00967392"/>
    <w:rsid w:val="00971F51"/>
    <w:rsid w:val="00976149"/>
    <w:rsid w:val="009762ED"/>
    <w:rsid w:val="00980719"/>
    <w:rsid w:val="0098188A"/>
    <w:rsid w:val="0098190C"/>
    <w:rsid w:val="00982008"/>
    <w:rsid w:val="00984CC5"/>
    <w:rsid w:val="0098633F"/>
    <w:rsid w:val="00990A89"/>
    <w:rsid w:val="00990D50"/>
    <w:rsid w:val="00993DE5"/>
    <w:rsid w:val="009963EB"/>
    <w:rsid w:val="00996B48"/>
    <w:rsid w:val="0099708D"/>
    <w:rsid w:val="00997AF9"/>
    <w:rsid w:val="009A3F9A"/>
    <w:rsid w:val="009A4C10"/>
    <w:rsid w:val="009A6599"/>
    <w:rsid w:val="009A70FA"/>
    <w:rsid w:val="009B0E4C"/>
    <w:rsid w:val="009B1061"/>
    <w:rsid w:val="009B1B22"/>
    <w:rsid w:val="009B3E91"/>
    <w:rsid w:val="009B41B0"/>
    <w:rsid w:val="009B55CA"/>
    <w:rsid w:val="009B5AD6"/>
    <w:rsid w:val="009B68C9"/>
    <w:rsid w:val="009B6CE5"/>
    <w:rsid w:val="009B6DDD"/>
    <w:rsid w:val="009C1A17"/>
    <w:rsid w:val="009C1CEC"/>
    <w:rsid w:val="009C2667"/>
    <w:rsid w:val="009C3AC6"/>
    <w:rsid w:val="009C47D3"/>
    <w:rsid w:val="009C48E8"/>
    <w:rsid w:val="009C665E"/>
    <w:rsid w:val="009C7BFB"/>
    <w:rsid w:val="009C7FFA"/>
    <w:rsid w:val="009D06F1"/>
    <w:rsid w:val="009D6B14"/>
    <w:rsid w:val="009D6FD3"/>
    <w:rsid w:val="009D7117"/>
    <w:rsid w:val="009D7D42"/>
    <w:rsid w:val="009E2026"/>
    <w:rsid w:val="009E2B19"/>
    <w:rsid w:val="009E65AB"/>
    <w:rsid w:val="009E7EE4"/>
    <w:rsid w:val="009F0C35"/>
    <w:rsid w:val="009F1B4F"/>
    <w:rsid w:val="009F20A3"/>
    <w:rsid w:val="009F256C"/>
    <w:rsid w:val="009F2FD3"/>
    <w:rsid w:val="009F32BB"/>
    <w:rsid w:val="009F67E3"/>
    <w:rsid w:val="009F7677"/>
    <w:rsid w:val="00A008FE"/>
    <w:rsid w:val="00A03811"/>
    <w:rsid w:val="00A04C55"/>
    <w:rsid w:val="00A05237"/>
    <w:rsid w:val="00A07354"/>
    <w:rsid w:val="00A076FC"/>
    <w:rsid w:val="00A103B9"/>
    <w:rsid w:val="00A10B0E"/>
    <w:rsid w:val="00A13612"/>
    <w:rsid w:val="00A14229"/>
    <w:rsid w:val="00A15A48"/>
    <w:rsid w:val="00A16B7F"/>
    <w:rsid w:val="00A21C63"/>
    <w:rsid w:val="00A22D50"/>
    <w:rsid w:val="00A237E1"/>
    <w:rsid w:val="00A23CB9"/>
    <w:rsid w:val="00A249E2"/>
    <w:rsid w:val="00A27BA2"/>
    <w:rsid w:val="00A300AA"/>
    <w:rsid w:val="00A3263A"/>
    <w:rsid w:val="00A3436B"/>
    <w:rsid w:val="00A358B6"/>
    <w:rsid w:val="00A44E64"/>
    <w:rsid w:val="00A45ABB"/>
    <w:rsid w:val="00A47183"/>
    <w:rsid w:val="00A47FF4"/>
    <w:rsid w:val="00A5020B"/>
    <w:rsid w:val="00A508C3"/>
    <w:rsid w:val="00A509C1"/>
    <w:rsid w:val="00A5174A"/>
    <w:rsid w:val="00A52EB1"/>
    <w:rsid w:val="00A56834"/>
    <w:rsid w:val="00A57856"/>
    <w:rsid w:val="00A60017"/>
    <w:rsid w:val="00A609D7"/>
    <w:rsid w:val="00A63331"/>
    <w:rsid w:val="00A65218"/>
    <w:rsid w:val="00A6683E"/>
    <w:rsid w:val="00A74BC4"/>
    <w:rsid w:val="00A84A34"/>
    <w:rsid w:val="00A84FA1"/>
    <w:rsid w:val="00A861EA"/>
    <w:rsid w:val="00A9289D"/>
    <w:rsid w:val="00A933F3"/>
    <w:rsid w:val="00A95646"/>
    <w:rsid w:val="00A9734C"/>
    <w:rsid w:val="00AA0977"/>
    <w:rsid w:val="00AA0AD6"/>
    <w:rsid w:val="00AA3614"/>
    <w:rsid w:val="00AA537C"/>
    <w:rsid w:val="00AA54CA"/>
    <w:rsid w:val="00AB01E3"/>
    <w:rsid w:val="00AB0238"/>
    <w:rsid w:val="00AB6FCE"/>
    <w:rsid w:val="00AB7947"/>
    <w:rsid w:val="00AB7A4D"/>
    <w:rsid w:val="00AB7E91"/>
    <w:rsid w:val="00AC21FC"/>
    <w:rsid w:val="00AC76DE"/>
    <w:rsid w:val="00AD0F20"/>
    <w:rsid w:val="00AD18F9"/>
    <w:rsid w:val="00AD284D"/>
    <w:rsid w:val="00AD40F0"/>
    <w:rsid w:val="00AD48DF"/>
    <w:rsid w:val="00AD7756"/>
    <w:rsid w:val="00AE0562"/>
    <w:rsid w:val="00AE3DA2"/>
    <w:rsid w:val="00AE424A"/>
    <w:rsid w:val="00AE4801"/>
    <w:rsid w:val="00AE5597"/>
    <w:rsid w:val="00AE76CE"/>
    <w:rsid w:val="00AF0490"/>
    <w:rsid w:val="00AF78E3"/>
    <w:rsid w:val="00B00B2D"/>
    <w:rsid w:val="00B01493"/>
    <w:rsid w:val="00B018D9"/>
    <w:rsid w:val="00B01AF9"/>
    <w:rsid w:val="00B043B0"/>
    <w:rsid w:val="00B051AD"/>
    <w:rsid w:val="00B05DBA"/>
    <w:rsid w:val="00B11635"/>
    <w:rsid w:val="00B13D38"/>
    <w:rsid w:val="00B163BE"/>
    <w:rsid w:val="00B16FDC"/>
    <w:rsid w:val="00B2099F"/>
    <w:rsid w:val="00B22EA6"/>
    <w:rsid w:val="00B2459E"/>
    <w:rsid w:val="00B30A4D"/>
    <w:rsid w:val="00B31142"/>
    <w:rsid w:val="00B31609"/>
    <w:rsid w:val="00B3205E"/>
    <w:rsid w:val="00B32088"/>
    <w:rsid w:val="00B32517"/>
    <w:rsid w:val="00B33A90"/>
    <w:rsid w:val="00B33E8D"/>
    <w:rsid w:val="00B349AB"/>
    <w:rsid w:val="00B3590F"/>
    <w:rsid w:val="00B37275"/>
    <w:rsid w:val="00B374A2"/>
    <w:rsid w:val="00B403D4"/>
    <w:rsid w:val="00B41003"/>
    <w:rsid w:val="00B41B10"/>
    <w:rsid w:val="00B42A37"/>
    <w:rsid w:val="00B44963"/>
    <w:rsid w:val="00B44A82"/>
    <w:rsid w:val="00B44AA7"/>
    <w:rsid w:val="00B46875"/>
    <w:rsid w:val="00B50990"/>
    <w:rsid w:val="00B51238"/>
    <w:rsid w:val="00B521BE"/>
    <w:rsid w:val="00B52D4A"/>
    <w:rsid w:val="00B56E91"/>
    <w:rsid w:val="00B6362E"/>
    <w:rsid w:val="00B63651"/>
    <w:rsid w:val="00B63D56"/>
    <w:rsid w:val="00B6462A"/>
    <w:rsid w:val="00B64CD0"/>
    <w:rsid w:val="00B70E7C"/>
    <w:rsid w:val="00B71921"/>
    <w:rsid w:val="00B71987"/>
    <w:rsid w:val="00B71A4D"/>
    <w:rsid w:val="00B7216D"/>
    <w:rsid w:val="00B72D6C"/>
    <w:rsid w:val="00B737C4"/>
    <w:rsid w:val="00B75051"/>
    <w:rsid w:val="00B7584C"/>
    <w:rsid w:val="00B75F73"/>
    <w:rsid w:val="00B76C41"/>
    <w:rsid w:val="00B77465"/>
    <w:rsid w:val="00B81500"/>
    <w:rsid w:val="00B8189F"/>
    <w:rsid w:val="00B8222B"/>
    <w:rsid w:val="00B82419"/>
    <w:rsid w:val="00B82B81"/>
    <w:rsid w:val="00B85F3F"/>
    <w:rsid w:val="00B879D8"/>
    <w:rsid w:val="00B90214"/>
    <w:rsid w:val="00B92084"/>
    <w:rsid w:val="00B929EB"/>
    <w:rsid w:val="00B94ADA"/>
    <w:rsid w:val="00B950AB"/>
    <w:rsid w:val="00B95575"/>
    <w:rsid w:val="00BA490B"/>
    <w:rsid w:val="00BA57D7"/>
    <w:rsid w:val="00BA635F"/>
    <w:rsid w:val="00BA72BB"/>
    <w:rsid w:val="00BA78ED"/>
    <w:rsid w:val="00BB0E99"/>
    <w:rsid w:val="00BB1E36"/>
    <w:rsid w:val="00BB1F39"/>
    <w:rsid w:val="00BB2CF0"/>
    <w:rsid w:val="00BB3063"/>
    <w:rsid w:val="00BB43C5"/>
    <w:rsid w:val="00BB6EEB"/>
    <w:rsid w:val="00BB6F99"/>
    <w:rsid w:val="00BB76CF"/>
    <w:rsid w:val="00BC2B2C"/>
    <w:rsid w:val="00BC5755"/>
    <w:rsid w:val="00BC58A4"/>
    <w:rsid w:val="00BC58FB"/>
    <w:rsid w:val="00BC5D1D"/>
    <w:rsid w:val="00BC6267"/>
    <w:rsid w:val="00BC66A3"/>
    <w:rsid w:val="00BD1FEA"/>
    <w:rsid w:val="00BD2A4A"/>
    <w:rsid w:val="00BD2D04"/>
    <w:rsid w:val="00BD7A8C"/>
    <w:rsid w:val="00BE087C"/>
    <w:rsid w:val="00BE1CD2"/>
    <w:rsid w:val="00BE51A8"/>
    <w:rsid w:val="00BF059D"/>
    <w:rsid w:val="00BF078F"/>
    <w:rsid w:val="00BF12F0"/>
    <w:rsid w:val="00BF2512"/>
    <w:rsid w:val="00BF5106"/>
    <w:rsid w:val="00C0083F"/>
    <w:rsid w:val="00C03B9C"/>
    <w:rsid w:val="00C04C50"/>
    <w:rsid w:val="00C0592B"/>
    <w:rsid w:val="00C05D6B"/>
    <w:rsid w:val="00C07F16"/>
    <w:rsid w:val="00C11BA2"/>
    <w:rsid w:val="00C1425C"/>
    <w:rsid w:val="00C142DF"/>
    <w:rsid w:val="00C144AC"/>
    <w:rsid w:val="00C154F9"/>
    <w:rsid w:val="00C17971"/>
    <w:rsid w:val="00C17A94"/>
    <w:rsid w:val="00C21CD1"/>
    <w:rsid w:val="00C23BE7"/>
    <w:rsid w:val="00C24E32"/>
    <w:rsid w:val="00C25680"/>
    <w:rsid w:val="00C26185"/>
    <w:rsid w:val="00C2638C"/>
    <w:rsid w:val="00C3005B"/>
    <w:rsid w:val="00C31582"/>
    <w:rsid w:val="00C31D29"/>
    <w:rsid w:val="00C32481"/>
    <w:rsid w:val="00C34116"/>
    <w:rsid w:val="00C346A3"/>
    <w:rsid w:val="00C35704"/>
    <w:rsid w:val="00C36D27"/>
    <w:rsid w:val="00C374CC"/>
    <w:rsid w:val="00C4322B"/>
    <w:rsid w:val="00C45278"/>
    <w:rsid w:val="00C463D3"/>
    <w:rsid w:val="00C46750"/>
    <w:rsid w:val="00C508AB"/>
    <w:rsid w:val="00C5390B"/>
    <w:rsid w:val="00C5555F"/>
    <w:rsid w:val="00C57258"/>
    <w:rsid w:val="00C603A1"/>
    <w:rsid w:val="00C620AB"/>
    <w:rsid w:val="00C625FC"/>
    <w:rsid w:val="00C66B24"/>
    <w:rsid w:val="00C712F6"/>
    <w:rsid w:val="00C716EA"/>
    <w:rsid w:val="00C719D7"/>
    <w:rsid w:val="00C756A2"/>
    <w:rsid w:val="00C77D85"/>
    <w:rsid w:val="00C77EEC"/>
    <w:rsid w:val="00C8140C"/>
    <w:rsid w:val="00C858AF"/>
    <w:rsid w:val="00C85E77"/>
    <w:rsid w:val="00C86452"/>
    <w:rsid w:val="00C8677C"/>
    <w:rsid w:val="00C86CD4"/>
    <w:rsid w:val="00C9223E"/>
    <w:rsid w:val="00C93E2D"/>
    <w:rsid w:val="00C95086"/>
    <w:rsid w:val="00C952AB"/>
    <w:rsid w:val="00C96B43"/>
    <w:rsid w:val="00C96D17"/>
    <w:rsid w:val="00C9727F"/>
    <w:rsid w:val="00C97B97"/>
    <w:rsid w:val="00CA0AAC"/>
    <w:rsid w:val="00CA3041"/>
    <w:rsid w:val="00CA3B80"/>
    <w:rsid w:val="00CA45C7"/>
    <w:rsid w:val="00CA4A8E"/>
    <w:rsid w:val="00CA6C12"/>
    <w:rsid w:val="00CB03A3"/>
    <w:rsid w:val="00CB0438"/>
    <w:rsid w:val="00CB20E7"/>
    <w:rsid w:val="00CB249B"/>
    <w:rsid w:val="00CB7A47"/>
    <w:rsid w:val="00CC0485"/>
    <w:rsid w:val="00CC17ED"/>
    <w:rsid w:val="00CC3B9F"/>
    <w:rsid w:val="00CC422D"/>
    <w:rsid w:val="00CC6D50"/>
    <w:rsid w:val="00CC70AD"/>
    <w:rsid w:val="00CC7468"/>
    <w:rsid w:val="00CC7D04"/>
    <w:rsid w:val="00CD06D7"/>
    <w:rsid w:val="00CD0994"/>
    <w:rsid w:val="00CD1A9C"/>
    <w:rsid w:val="00CD21A7"/>
    <w:rsid w:val="00CD2522"/>
    <w:rsid w:val="00CD3318"/>
    <w:rsid w:val="00CD62DA"/>
    <w:rsid w:val="00CD69BF"/>
    <w:rsid w:val="00CD6FAF"/>
    <w:rsid w:val="00CD7F68"/>
    <w:rsid w:val="00CE0017"/>
    <w:rsid w:val="00CE1082"/>
    <w:rsid w:val="00CE2BEE"/>
    <w:rsid w:val="00CE30FF"/>
    <w:rsid w:val="00CE3B97"/>
    <w:rsid w:val="00CE4565"/>
    <w:rsid w:val="00CE6A5A"/>
    <w:rsid w:val="00CF1681"/>
    <w:rsid w:val="00CF56ED"/>
    <w:rsid w:val="00CF64B9"/>
    <w:rsid w:val="00CF78C3"/>
    <w:rsid w:val="00CF7C03"/>
    <w:rsid w:val="00D0007F"/>
    <w:rsid w:val="00D02415"/>
    <w:rsid w:val="00D026D7"/>
    <w:rsid w:val="00D02811"/>
    <w:rsid w:val="00D02E6A"/>
    <w:rsid w:val="00D05003"/>
    <w:rsid w:val="00D065B8"/>
    <w:rsid w:val="00D0701A"/>
    <w:rsid w:val="00D07055"/>
    <w:rsid w:val="00D10B65"/>
    <w:rsid w:val="00D11D50"/>
    <w:rsid w:val="00D12F76"/>
    <w:rsid w:val="00D148F6"/>
    <w:rsid w:val="00D14ED7"/>
    <w:rsid w:val="00D212CF"/>
    <w:rsid w:val="00D22F93"/>
    <w:rsid w:val="00D25390"/>
    <w:rsid w:val="00D25501"/>
    <w:rsid w:val="00D26EB3"/>
    <w:rsid w:val="00D32358"/>
    <w:rsid w:val="00D32416"/>
    <w:rsid w:val="00D37A38"/>
    <w:rsid w:val="00D416E5"/>
    <w:rsid w:val="00D41D1D"/>
    <w:rsid w:val="00D42A60"/>
    <w:rsid w:val="00D43F8B"/>
    <w:rsid w:val="00D4532E"/>
    <w:rsid w:val="00D46A0E"/>
    <w:rsid w:val="00D47237"/>
    <w:rsid w:val="00D54DEA"/>
    <w:rsid w:val="00D55695"/>
    <w:rsid w:val="00D57211"/>
    <w:rsid w:val="00D57A3E"/>
    <w:rsid w:val="00D61AAF"/>
    <w:rsid w:val="00D61FF0"/>
    <w:rsid w:val="00D62D4B"/>
    <w:rsid w:val="00D641F8"/>
    <w:rsid w:val="00D64D1A"/>
    <w:rsid w:val="00D65E46"/>
    <w:rsid w:val="00D67EB1"/>
    <w:rsid w:val="00D70C85"/>
    <w:rsid w:val="00D71192"/>
    <w:rsid w:val="00D7483D"/>
    <w:rsid w:val="00D75240"/>
    <w:rsid w:val="00D764E2"/>
    <w:rsid w:val="00D7709F"/>
    <w:rsid w:val="00D77E1C"/>
    <w:rsid w:val="00D80D1F"/>
    <w:rsid w:val="00D81ABC"/>
    <w:rsid w:val="00D81CB4"/>
    <w:rsid w:val="00D837DB"/>
    <w:rsid w:val="00D90C7A"/>
    <w:rsid w:val="00D912E5"/>
    <w:rsid w:val="00D91589"/>
    <w:rsid w:val="00D925A8"/>
    <w:rsid w:val="00D92AC3"/>
    <w:rsid w:val="00D92CD7"/>
    <w:rsid w:val="00D9318F"/>
    <w:rsid w:val="00D9419B"/>
    <w:rsid w:val="00D97A54"/>
    <w:rsid w:val="00DA1368"/>
    <w:rsid w:val="00DA1B32"/>
    <w:rsid w:val="00DA2873"/>
    <w:rsid w:val="00DA4D92"/>
    <w:rsid w:val="00DA692B"/>
    <w:rsid w:val="00DA6C60"/>
    <w:rsid w:val="00DA737F"/>
    <w:rsid w:val="00DB02AD"/>
    <w:rsid w:val="00DB0E89"/>
    <w:rsid w:val="00DB0EE3"/>
    <w:rsid w:val="00DB39EA"/>
    <w:rsid w:val="00DB48AE"/>
    <w:rsid w:val="00DC0286"/>
    <w:rsid w:val="00DC02FD"/>
    <w:rsid w:val="00DC0417"/>
    <w:rsid w:val="00DC3074"/>
    <w:rsid w:val="00DC42A3"/>
    <w:rsid w:val="00DC545B"/>
    <w:rsid w:val="00DC7443"/>
    <w:rsid w:val="00DD0EDF"/>
    <w:rsid w:val="00DD56AB"/>
    <w:rsid w:val="00DE187F"/>
    <w:rsid w:val="00DE1E8F"/>
    <w:rsid w:val="00DE54F2"/>
    <w:rsid w:val="00DE592D"/>
    <w:rsid w:val="00DE6BC2"/>
    <w:rsid w:val="00DE74B5"/>
    <w:rsid w:val="00DE7D91"/>
    <w:rsid w:val="00DE7E46"/>
    <w:rsid w:val="00DF17D3"/>
    <w:rsid w:val="00DF4887"/>
    <w:rsid w:val="00DF4902"/>
    <w:rsid w:val="00E03A63"/>
    <w:rsid w:val="00E06137"/>
    <w:rsid w:val="00E0776F"/>
    <w:rsid w:val="00E11070"/>
    <w:rsid w:val="00E11265"/>
    <w:rsid w:val="00E147C0"/>
    <w:rsid w:val="00E14DA8"/>
    <w:rsid w:val="00E15074"/>
    <w:rsid w:val="00E15B2B"/>
    <w:rsid w:val="00E15C74"/>
    <w:rsid w:val="00E166DA"/>
    <w:rsid w:val="00E17B99"/>
    <w:rsid w:val="00E20CD5"/>
    <w:rsid w:val="00E230AE"/>
    <w:rsid w:val="00E23560"/>
    <w:rsid w:val="00E27486"/>
    <w:rsid w:val="00E27D35"/>
    <w:rsid w:val="00E302AD"/>
    <w:rsid w:val="00E30EC3"/>
    <w:rsid w:val="00E312B4"/>
    <w:rsid w:val="00E34172"/>
    <w:rsid w:val="00E34F43"/>
    <w:rsid w:val="00E36EE8"/>
    <w:rsid w:val="00E404CC"/>
    <w:rsid w:val="00E405FD"/>
    <w:rsid w:val="00E4350C"/>
    <w:rsid w:val="00E43EB1"/>
    <w:rsid w:val="00E50844"/>
    <w:rsid w:val="00E54B87"/>
    <w:rsid w:val="00E559F4"/>
    <w:rsid w:val="00E561D3"/>
    <w:rsid w:val="00E56656"/>
    <w:rsid w:val="00E57045"/>
    <w:rsid w:val="00E71347"/>
    <w:rsid w:val="00E71B6D"/>
    <w:rsid w:val="00E72207"/>
    <w:rsid w:val="00E73AA3"/>
    <w:rsid w:val="00E80F52"/>
    <w:rsid w:val="00E81A0E"/>
    <w:rsid w:val="00E839FE"/>
    <w:rsid w:val="00E83A26"/>
    <w:rsid w:val="00E83C33"/>
    <w:rsid w:val="00E8618C"/>
    <w:rsid w:val="00E901C5"/>
    <w:rsid w:val="00E90933"/>
    <w:rsid w:val="00E94C01"/>
    <w:rsid w:val="00E95835"/>
    <w:rsid w:val="00E97B4A"/>
    <w:rsid w:val="00EA1885"/>
    <w:rsid w:val="00EA29BA"/>
    <w:rsid w:val="00EA5056"/>
    <w:rsid w:val="00EA5FD1"/>
    <w:rsid w:val="00EA7685"/>
    <w:rsid w:val="00EB208B"/>
    <w:rsid w:val="00EB2E71"/>
    <w:rsid w:val="00EB3BB2"/>
    <w:rsid w:val="00EB472B"/>
    <w:rsid w:val="00EB5F22"/>
    <w:rsid w:val="00EB6205"/>
    <w:rsid w:val="00EB74B0"/>
    <w:rsid w:val="00EB7CE3"/>
    <w:rsid w:val="00EC0B01"/>
    <w:rsid w:val="00EC21A4"/>
    <w:rsid w:val="00EC2863"/>
    <w:rsid w:val="00EC3D65"/>
    <w:rsid w:val="00EC5030"/>
    <w:rsid w:val="00EC578F"/>
    <w:rsid w:val="00EC5EC2"/>
    <w:rsid w:val="00EC64C3"/>
    <w:rsid w:val="00EC66D9"/>
    <w:rsid w:val="00EC7759"/>
    <w:rsid w:val="00EC7ACF"/>
    <w:rsid w:val="00EC7D69"/>
    <w:rsid w:val="00EC7E88"/>
    <w:rsid w:val="00ED527F"/>
    <w:rsid w:val="00EE0A3E"/>
    <w:rsid w:val="00EE0B8E"/>
    <w:rsid w:val="00EE0BDC"/>
    <w:rsid w:val="00EE1642"/>
    <w:rsid w:val="00EE2F32"/>
    <w:rsid w:val="00EE5441"/>
    <w:rsid w:val="00EE67F8"/>
    <w:rsid w:val="00EE6873"/>
    <w:rsid w:val="00EE7969"/>
    <w:rsid w:val="00EE7C0F"/>
    <w:rsid w:val="00EF021B"/>
    <w:rsid w:val="00EF0BA7"/>
    <w:rsid w:val="00EF0F0E"/>
    <w:rsid w:val="00EF32A6"/>
    <w:rsid w:val="00EF3643"/>
    <w:rsid w:val="00EF3AF1"/>
    <w:rsid w:val="00EF48B1"/>
    <w:rsid w:val="00EF4FC2"/>
    <w:rsid w:val="00EF5A24"/>
    <w:rsid w:val="00EF712F"/>
    <w:rsid w:val="00F016F6"/>
    <w:rsid w:val="00F028C6"/>
    <w:rsid w:val="00F04C28"/>
    <w:rsid w:val="00F05182"/>
    <w:rsid w:val="00F05774"/>
    <w:rsid w:val="00F0698A"/>
    <w:rsid w:val="00F07723"/>
    <w:rsid w:val="00F07F36"/>
    <w:rsid w:val="00F07FF6"/>
    <w:rsid w:val="00F10047"/>
    <w:rsid w:val="00F10DA4"/>
    <w:rsid w:val="00F111C0"/>
    <w:rsid w:val="00F117B3"/>
    <w:rsid w:val="00F1217C"/>
    <w:rsid w:val="00F123CF"/>
    <w:rsid w:val="00F124EE"/>
    <w:rsid w:val="00F13853"/>
    <w:rsid w:val="00F17FC4"/>
    <w:rsid w:val="00F203C7"/>
    <w:rsid w:val="00F213B7"/>
    <w:rsid w:val="00F21645"/>
    <w:rsid w:val="00F22129"/>
    <w:rsid w:val="00F2299F"/>
    <w:rsid w:val="00F22D15"/>
    <w:rsid w:val="00F25D6C"/>
    <w:rsid w:val="00F30A64"/>
    <w:rsid w:val="00F31097"/>
    <w:rsid w:val="00F31C41"/>
    <w:rsid w:val="00F33A27"/>
    <w:rsid w:val="00F33D0A"/>
    <w:rsid w:val="00F401A2"/>
    <w:rsid w:val="00F40811"/>
    <w:rsid w:val="00F41875"/>
    <w:rsid w:val="00F41D95"/>
    <w:rsid w:val="00F44AE1"/>
    <w:rsid w:val="00F46521"/>
    <w:rsid w:val="00F51AC2"/>
    <w:rsid w:val="00F5422F"/>
    <w:rsid w:val="00F546E2"/>
    <w:rsid w:val="00F5587F"/>
    <w:rsid w:val="00F57262"/>
    <w:rsid w:val="00F5775C"/>
    <w:rsid w:val="00F619A7"/>
    <w:rsid w:val="00F61CF5"/>
    <w:rsid w:val="00F621A1"/>
    <w:rsid w:val="00F64FC8"/>
    <w:rsid w:val="00F664DF"/>
    <w:rsid w:val="00F66903"/>
    <w:rsid w:val="00F6739F"/>
    <w:rsid w:val="00F67BBA"/>
    <w:rsid w:val="00F67E49"/>
    <w:rsid w:val="00F71741"/>
    <w:rsid w:val="00F731B7"/>
    <w:rsid w:val="00F73E17"/>
    <w:rsid w:val="00F7582F"/>
    <w:rsid w:val="00F76105"/>
    <w:rsid w:val="00F7671D"/>
    <w:rsid w:val="00F768FA"/>
    <w:rsid w:val="00F76E2A"/>
    <w:rsid w:val="00F77E65"/>
    <w:rsid w:val="00F80753"/>
    <w:rsid w:val="00F819C8"/>
    <w:rsid w:val="00F81ACB"/>
    <w:rsid w:val="00F81C98"/>
    <w:rsid w:val="00F8389A"/>
    <w:rsid w:val="00F847FD"/>
    <w:rsid w:val="00F84D0C"/>
    <w:rsid w:val="00F868D4"/>
    <w:rsid w:val="00F87875"/>
    <w:rsid w:val="00F87B89"/>
    <w:rsid w:val="00F93168"/>
    <w:rsid w:val="00F965D1"/>
    <w:rsid w:val="00FA2991"/>
    <w:rsid w:val="00FA50A3"/>
    <w:rsid w:val="00FA5A28"/>
    <w:rsid w:val="00FA5B71"/>
    <w:rsid w:val="00FB1450"/>
    <w:rsid w:val="00FB28D6"/>
    <w:rsid w:val="00FB3DEE"/>
    <w:rsid w:val="00FB46C9"/>
    <w:rsid w:val="00FC0F2C"/>
    <w:rsid w:val="00FC146E"/>
    <w:rsid w:val="00FC22AB"/>
    <w:rsid w:val="00FC3981"/>
    <w:rsid w:val="00FC4A62"/>
    <w:rsid w:val="00FC65B3"/>
    <w:rsid w:val="00FC67B2"/>
    <w:rsid w:val="00FC6936"/>
    <w:rsid w:val="00FC706A"/>
    <w:rsid w:val="00FC7E25"/>
    <w:rsid w:val="00FD0AB5"/>
    <w:rsid w:val="00FD1A1F"/>
    <w:rsid w:val="00FD203C"/>
    <w:rsid w:val="00FD56BD"/>
    <w:rsid w:val="00FD6995"/>
    <w:rsid w:val="00FD6C69"/>
    <w:rsid w:val="00FD70AE"/>
    <w:rsid w:val="00FE0996"/>
    <w:rsid w:val="00FE1323"/>
    <w:rsid w:val="00FE1ACA"/>
    <w:rsid w:val="00FE2163"/>
    <w:rsid w:val="00FE23B2"/>
    <w:rsid w:val="00FE30AB"/>
    <w:rsid w:val="00FE479C"/>
    <w:rsid w:val="00FE602C"/>
    <w:rsid w:val="00FE6215"/>
    <w:rsid w:val="00FE755C"/>
    <w:rsid w:val="00FE78FE"/>
    <w:rsid w:val="00FE79EC"/>
    <w:rsid w:val="00FF21BF"/>
    <w:rsid w:val="00FF29E9"/>
    <w:rsid w:val="00FF2D68"/>
    <w:rsid w:val="00FF3C44"/>
    <w:rsid w:val="00FF44F6"/>
    <w:rsid w:val="00FF5A9F"/>
    <w:rsid w:val="00FF6087"/>
    <w:rsid w:val="00FF7B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  <w14:docId w14:val="5883D7C8"/>
  <w15:chartTrackingRefBased/>
  <w15:docId w15:val="{E754D6E4-59C6-4509-BE32-26B520301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50C1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4450C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"/>
    <w:next w:val="a"/>
    <w:link w:val="21"/>
    <w:qFormat/>
    <w:rsid w:val="004450C1"/>
    <w:pPr>
      <w:keepNext/>
      <w:spacing w:before="60"/>
      <w:ind w:firstLine="720"/>
      <w:jc w:val="center"/>
      <w:outlineLvl w:val="1"/>
    </w:pPr>
    <w:rPr>
      <w:b/>
      <w:szCs w:val="20"/>
    </w:rPr>
  </w:style>
  <w:style w:type="paragraph" w:styleId="3">
    <w:name w:val="heading 3"/>
    <w:basedOn w:val="a"/>
    <w:next w:val="a"/>
    <w:link w:val="30"/>
    <w:qFormat/>
    <w:rsid w:val="004450C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4450C1"/>
    <w:pPr>
      <w:keepNext/>
      <w:ind w:firstLine="720"/>
      <w:jc w:val="both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4450C1"/>
    <w:pPr>
      <w:keepNext/>
      <w:ind w:firstLine="919"/>
      <w:jc w:val="both"/>
      <w:outlineLvl w:val="4"/>
    </w:pPr>
    <w:rPr>
      <w:b/>
      <w:bCs/>
    </w:rPr>
  </w:style>
  <w:style w:type="paragraph" w:styleId="6">
    <w:name w:val="heading 6"/>
    <w:basedOn w:val="a"/>
    <w:next w:val="a"/>
    <w:link w:val="60"/>
    <w:qFormat/>
    <w:rsid w:val="004450C1"/>
    <w:pPr>
      <w:keepNext/>
      <w:spacing w:line="223" w:lineRule="auto"/>
      <w:outlineLvl w:val="5"/>
    </w:pPr>
    <w:rPr>
      <w:sz w:val="28"/>
    </w:rPr>
  </w:style>
  <w:style w:type="paragraph" w:styleId="7">
    <w:name w:val="heading 7"/>
    <w:basedOn w:val="a"/>
    <w:next w:val="a"/>
    <w:link w:val="70"/>
    <w:qFormat/>
    <w:rsid w:val="004450C1"/>
    <w:pPr>
      <w:keepNext/>
      <w:ind w:firstLine="919"/>
      <w:jc w:val="both"/>
      <w:outlineLvl w:val="6"/>
    </w:pPr>
    <w:rPr>
      <w:b/>
      <w:bCs/>
      <w:i/>
      <w:iCs/>
    </w:rPr>
  </w:style>
  <w:style w:type="paragraph" w:styleId="8">
    <w:name w:val="heading 8"/>
    <w:basedOn w:val="a"/>
    <w:next w:val="a"/>
    <w:link w:val="80"/>
    <w:qFormat/>
    <w:rsid w:val="00AB7947"/>
    <w:pPr>
      <w:spacing w:before="240" w:after="60"/>
      <w:outlineLvl w:val="7"/>
    </w:pPr>
    <w:rPr>
      <w:i/>
      <w:iCs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character" w:customStyle="1" w:styleId="10">
    <w:name w:val="Заголовок 1 Знак"/>
    <w:link w:val="1"/>
    <w:rsid w:val="004450C1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character" w:customStyle="1" w:styleId="21">
    <w:name w:val="Заголовок 2 Знак"/>
    <w:link w:val="20"/>
    <w:rsid w:val="004450C1"/>
    <w:rPr>
      <w:b/>
      <w:sz w:val="24"/>
      <w:lang w:val="ru-RU" w:eastAsia="ru-RU" w:bidi="ar-SA"/>
    </w:rPr>
  </w:style>
  <w:style w:type="character" w:customStyle="1" w:styleId="30">
    <w:name w:val="Заголовок 3 Знак"/>
    <w:link w:val="3"/>
    <w:rsid w:val="004450C1"/>
    <w:rPr>
      <w:rFonts w:ascii="Arial" w:hAnsi="Arial" w:cs="Arial"/>
      <w:b/>
      <w:bCs/>
      <w:sz w:val="26"/>
      <w:szCs w:val="26"/>
      <w:lang w:val="ru-RU" w:eastAsia="ru-RU" w:bidi="ar-SA"/>
    </w:rPr>
  </w:style>
  <w:style w:type="character" w:customStyle="1" w:styleId="40">
    <w:name w:val="Заголовок 4 Знак"/>
    <w:link w:val="4"/>
    <w:rsid w:val="004450C1"/>
    <w:rPr>
      <w:b/>
      <w:bCs/>
      <w:sz w:val="24"/>
      <w:szCs w:val="24"/>
      <w:lang w:val="ru-RU" w:eastAsia="ru-RU" w:bidi="ar-SA"/>
    </w:rPr>
  </w:style>
  <w:style w:type="character" w:customStyle="1" w:styleId="50">
    <w:name w:val="Заголовок 5 Знак"/>
    <w:link w:val="5"/>
    <w:rsid w:val="004450C1"/>
    <w:rPr>
      <w:b/>
      <w:bCs/>
      <w:sz w:val="24"/>
      <w:szCs w:val="24"/>
      <w:lang w:val="ru-RU" w:eastAsia="ru-RU" w:bidi="ar-SA"/>
    </w:rPr>
  </w:style>
  <w:style w:type="character" w:customStyle="1" w:styleId="60">
    <w:name w:val="Заголовок 6 Знак"/>
    <w:link w:val="6"/>
    <w:rsid w:val="004450C1"/>
    <w:rPr>
      <w:sz w:val="28"/>
      <w:szCs w:val="24"/>
      <w:lang w:val="ru-RU" w:eastAsia="ru-RU" w:bidi="ar-SA"/>
    </w:rPr>
  </w:style>
  <w:style w:type="character" w:customStyle="1" w:styleId="70">
    <w:name w:val="Заголовок 7 Знак"/>
    <w:link w:val="7"/>
    <w:rsid w:val="004450C1"/>
    <w:rPr>
      <w:b/>
      <w:bCs/>
      <w:i/>
      <w:iCs/>
      <w:sz w:val="24"/>
      <w:szCs w:val="24"/>
      <w:lang w:val="ru-RU" w:eastAsia="ru-RU" w:bidi="ar-SA"/>
    </w:rPr>
  </w:style>
  <w:style w:type="paragraph" w:styleId="a3">
    <w:name w:val="Plain Text"/>
    <w:basedOn w:val="a"/>
    <w:link w:val="a4"/>
    <w:rsid w:val="004450C1"/>
    <w:pPr>
      <w:ind w:firstLine="709"/>
      <w:jc w:val="both"/>
    </w:pPr>
    <w:rPr>
      <w:rFonts w:ascii="Courier New" w:eastAsia="Calibri" w:hAnsi="Courier New" w:cs="Courier New"/>
      <w:sz w:val="20"/>
      <w:szCs w:val="20"/>
    </w:rPr>
  </w:style>
  <w:style w:type="character" w:customStyle="1" w:styleId="a4">
    <w:name w:val="Текст Знак"/>
    <w:link w:val="a3"/>
    <w:rsid w:val="004450C1"/>
    <w:rPr>
      <w:rFonts w:ascii="Courier New" w:eastAsia="Calibri" w:hAnsi="Courier New" w:cs="Courier New"/>
      <w:lang w:val="ru-RU" w:eastAsia="ru-RU" w:bidi="ar-SA"/>
    </w:rPr>
  </w:style>
  <w:style w:type="paragraph" w:styleId="a5">
    <w:name w:val="Normal (Web)"/>
    <w:aliases w:val="Обычный (Web)"/>
    <w:basedOn w:val="a"/>
    <w:link w:val="a6"/>
    <w:rsid w:val="004450C1"/>
    <w:pPr>
      <w:spacing w:before="100" w:beforeAutospacing="1" w:after="100" w:afterAutospacing="1"/>
    </w:pPr>
  </w:style>
  <w:style w:type="character" w:customStyle="1" w:styleId="a6">
    <w:name w:val="Обычный (веб) Знак"/>
    <w:aliases w:val="Обычный (Web) Знак"/>
    <w:link w:val="a5"/>
    <w:locked/>
    <w:rsid w:val="004450C1"/>
    <w:rPr>
      <w:sz w:val="24"/>
      <w:szCs w:val="24"/>
      <w:lang w:val="ru-RU" w:eastAsia="ru-RU" w:bidi="ar-SA"/>
    </w:rPr>
  </w:style>
  <w:style w:type="paragraph" w:styleId="a7">
    <w:name w:val="Balloon Text"/>
    <w:basedOn w:val="a"/>
    <w:link w:val="a8"/>
    <w:semiHidden/>
    <w:rsid w:val="004450C1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semiHidden/>
    <w:rsid w:val="004450C1"/>
    <w:rPr>
      <w:rFonts w:ascii="Tahoma" w:hAnsi="Tahoma" w:cs="Tahoma"/>
      <w:sz w:val="16"/>
      <w:szCs w:val="16"/>
      <w:lang w:val="ru-RU" w:eastAsia="ru-RU" w:bidi="ar-SA"/>
    </w:rPr>
  </w:style>
  <w:style w:type="paragraph" w:styleId="a9">
    <w:name w:val="header"/>
    <w:basedOn w:val="a"/>
    <w:link w:val="aa"/>
    <w:uiPriority w:val="99"/>
    <w:rsid w:val="004450C1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link w:val="a9"/>
    <w:uiPriority w:val="99"/>
    <w:rsid w:val="004450C1"/>
    <w:rPr>
      <w:sz w:val="24"/>
      <w:szCs w:val="24"/>
      <w:lang w:val="ru-RU" w:eastAsia="ru-RU" w:bidi="ar-SA"/>
    </w:rPr>
  </w:style>
  <w:style w:type="character" w:styleId="ab">
    <w:name w:val="page number"/>
    <w:basedOn w:val="a0"/>
    <w:rsid w:val="004450C1"/>
  </w:style>
  <w:style w:type="paragraph" w:styleId="22">
    <w:name w:val="Body Text 2"/>
    <w:basedOn w:val="a"/>
    <w:link w:val="23"/>
    <w:rsid w:val="004450C1"/>
    <w:pPr>
      <w:jc w:val="center"/>
    </w:pPr>
    <w:rPr>
      <w:b/>
      <w:caps/>
      <w:szCs w:val="20"/>
    </w:rPr>
  </w:style>
  <w:style w:type="character" w:customStyle="1" w:styleId="23">
    <w:name w:val="Основной текст 2 Знак"/>
    <w:link w:val="22"/>
    <w:rsid w:val="004450C1"/>
    <w:rPr>
      <w:b/>
      <w:caps/>
      <w:sz w:val="24"/>
      <w:lang w:val="ru-RU" w:eastAsia="ru-RU" w:bidi="ar-SA"/>
    </w:rPr>
  </w:style>
  <w:style w:type="paragraph" w:styleId="ac">
    <w:name w:val="Название"/>
    <w:basedOn w:val="a"/>
    <w:link w:val="ad"/>
    <w:qFormat/>
    <w:rsid w:val="004450C1"/>
    <w:pPr>
      <w:jc w:val="center"/>
    </w:pPr>
    <w:rPr>
      <w:b/>
      <w:caps/>
      <w:sz w:val="28"/>
      <w:szCs w:val="20"/>
    </w:rPr>
  </w:style>
  <w:style w:type="character" w:customStyle="1" w:styleId="ad">
    <w:name w:val="Название Знак"/>
    <w:link w:val="ac"/>
    <w:rsid w:val="004450C1"/>
    <w:rPr>
      <w:b/>
      <w:caps/>
      <w:sz w:val="28"/>
      <w:lang w:val="ru-RU" w:eastAsia="ru-RU" w:bidi="ar-SA"/>
    </w:rPr>
  </w:style>
  <w:style w:type="paragraph" w:customStyle="1" w:styleId="11">
    <w:name w:val="Стиль1 Знак Знак"/>
    <w:basedOn w:val="ae"/>
    <w:link w:val="12"/>
    <w:rsid w:val="004450C1"/>
    <w:pPr>
      <w:spacing w:line="360" w:lineRule="auto"/>
      <w:ind w:left="0" w:firstLine="709"/>
      <w:jc w:val="both"/>
    </w:pPr>
  </w:style>
  <w:style w:type="paragraph" w:styleId="ae">
    <w:name w:val="Normal Indent"/>
    <w:basedOn w:val="a"/>
    <w:rsid w:val="004450C1"/>
    <w:pPr>
      <w:ind w:left="708"/>
    </w:pPr>
  </w:style>
  <w:style w:type="character" w:customStyle="1" w:styleId="12">
    <w:name w:val="Стиль1 Знак Знак Знак"/>
    <w:link w:val="11"/>
    <w:rsid w:val="004450C1"/>
    <w:rPr>
      <w:sz w:val="24"/>
      <w:szCs w:val="24"/>
      <w:lang w:val="ru-RU" w:eastAsia="ru-RU" w:bidi="ar-SA"/>
    </w:rPr>
  </w:style>
  <w:style w:type="paragraph" w:styleId="af">
    <w:name w:val="Body Text Indent"/>
    <w:basedOn w:val="a"/>
    <w:link w:val="af0"/>
    <w:rsid w:val="004450C1"/>
    <w:pPr>
      <w:spacing w:after="120"/>
      <w:ind w:left="283"/>
    </w:pPr>
  </w:style>
  <w:style w:type="character" w:customStyle="1" w:styleId="af0">
    <w:name w:val="Основной текст с отступом Знак"/>
    <w:link w:val="af"/>
    <w:rsid w:val="004450C1"/>
    <w:rPr>
      <w:sz w:val="24"/>
      <w:szCs w:val="24"/>
      <w:lang w:val="ru-RU" w:eastAsia="ru-RU" w:bidi="ar-SA"/>
    </w:rPr>
  </w:style>
  <w:style w:type="paragraph" w:styleId="af1">
    <w:name w:val="footer"/>
    <w:basedOn w:val="a"/>
    <w:link w:val="af2"/>
    <w:uiPriority w:val="99"/>
    <w:rsid w:val="004450C1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link w:val="af1"/>
    <w:uiPriority w:val="99"/>
    <w:rsid w:val="004450C1"/>
    <w:rPr>
      <w:sz w:val="24"/>
      <w:szCs w:val="24"/>
      <w:lang w:val="ru-RU" w:eastAsia="ru-RU" w:bidi="ar-SA"/>
    </w:rPr>
  </w:style>
  <w:style w:type="paragraph" w:styleId="HTML">
    <w:name w:val="HTML Preformatted"/>
    <w:basedOn w:val="a"/>
    <w:link w:val="HTML0"/>
    <w:rsid w:val="004450C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rsid w:val="004450C1"/>
    <w:rPr>
      <w:rFonts w:ascii="Courier New" w:hAnsi="Courier New" w:cs="Courier New"/>
      <w:lang w:val="ru-RU" w:eastAsia="ru-RU" w:bidi="ar-SA"/>
    </w:rPr>
  </w:style>
  <w:style w:type="paragraph" w:styleId="24">
    <w:name w:val="Body Text Indent 2"/>
    <w:basedOn w:val="a"/>
    <w:link w:val="25"/>
    <w:rsid w:val="004450C1"/>
    <w:pPr>
      <w:widowControl w:val="0"/>
      <w:autoSpaceDE w:val="0"/>
      <w:autoSpaceDN w:val="0"/>
      <w:adjustRightInd w:val="0"/>
      <w:spacing w:after="120" w:line="480" w:lineRule="auto"/>
      <w:ind w:left="283"/>
    </w:pPr>
    <w:rPr>
      <w:sz w:val="20"/>
      <w:szCs w:val="20"/>
    </w:rPr>
  </w:style>
  <w:style w:type="character" w:customStyle="1" w:styleId="25">
    <w:name w:val="Основной текст с отступом 2 Знак"/>
    <w:link w:val="24"/>
    <w:rsid w:val="004450C1"/>
    <w:rPr>
      <w:lang w:val="ru-RU" w:eastAsia="ru-RU" w:bidi="ar-SA"/>
    </w:rPr>
  </w:style>
  <w:style w:type="paragraph" w:styleId="af3">
    <w:name w:val="Body Text"/>
    <w:basedOn w:val="a"/>
    <w:link w:val="af4"/>
    <w:rsid w:val="004450C1"/>
    <w:pPr>
      <w:spacing w:after="120"/>
    </w:pPr>
  </w:style>
  <w:style w:type="character" w:customStyle="1" w:styleId="af4">
    <w:name w:val="Основной текст Знак"/>
    <w:link w:val="af3"/>
    <w:rsid w:val="004450C1"/>
    <w:rPr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4450C1"/>
    <w:pPr>
      <w:suppressAutoHyphens/>
      <w:ind w:firstLine="709"/>
      <w:jc w:val="both"/>
    </w:pPr>
    <w:rPr>
      <w:rFonts w:eastAsia="Calibri"/>
      <w:sz w:val="28"/>
      <w:szCs w:val="28"/>
      <w:lang w:eastAsia="ar-SA"/>
    </w:rPr>
  </w:style>
  <w:style w:type="character" w:customStyle="1" w:styleId="32">
    <w:name w:val="Основной текст с отступом 3 Знак"/>
    <w:link w:val="31"/>
    <w:rsid w:val="004450C1"/>
    <w:rPr>
      <w:rFonts w:eastAsia="Calibri"/>
      <w:sz w:val="28"/>
      <w:szCs w:val="28"/>
      <w:lang w:val="ru-RU" w:eastAsia="ar-SA" w:bidi="ar-SA"/>
    </w:rPr>
  </w:style>
  <w:style w:type="paragraph" w:styleId="af5">
    <w:name w:val="List Paragraph"/>
    <w:basedOn w:val="a"/>
    <w:qFormat/>
    <w:rsid w:val="004450C1"/>
    <w:pPr>
      <w:ind w:left="720" w:firstLine="709"/>
      <w:contextualSpacing/>
      <w:jc w:val="both"/>
    </w:pPr>
  </w:style>
  <w:style w:type="paragraph" w:styleId="af6">
    <w:name w:val="footnote text"/>
    <w:basedOn w:val="a"/>
    <w:link w:val="af7"/>
    <w:rsid w:val="004450C1"/>
    <w:pPr>
      <w:ind w:firstLine="709"/>
      <w:jc w:val="both"/>
    </w:pPr>
    <w:rPr>
      <w:rFonts w:eastAsia="Calibri"/>
      <w:sz w:val="20"/>
      <w:szCs w:val="20"/>
    </w:rPr>
  </w:style>
  <w:style w:type="character" w:customStyle="1" w:styleId="af7">
    <w:name w:val="Текст сноски Знак"/>
    <w:link w:val="af6"/>
    <w:rsid w:val="004450C1"/>
    <w:rPr>
      <w:rFonts w:eastAsia="Calibri"/>
      <w:lang w:val="ru-RU" w:eastAsia="ru-RU" w:bidi="ar-SA"/>
    </w:rPr>
  </w:style>
  <w:style w:type="character" w:styleId="af8">
    <w:name w:val="footnote reference"/>
    <w:rsid w:val="004450C1"/>
    <w:rPr>
      <w:vertAlign w:val="superscript"/>
    </w:rPr>
  </w:style>
  <w:style w:type="table" w:styleId="af9">
    <w:name w:val="Table Grid"/>
    <w:basedOn w:val="a1"/>
    <w:rsid w:val="00555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2">
    <w:name w:val="Body Text 2"/>
    <w:basedOn w:val="a"/>
    <w:rsid w:val="00555AEF"/>
    <w:pPr>
      <w:overflowPunct w:val="0"/>
      <w:autoSpaceDE w:val="0"/>
      <w:autoSpaceDN w:val="0"/>
      <w:adjustRightInd w:val="0"/>
      <w:spacing w:line="360" w:lineRule="auto"/>
      <w:ind w:firstLine="709"/>
      <w:jc w:val="both"/>
    </w:pPr>
    <w:rPr>
      <w:rFonts w:ascii="Arial" w:hAnsi="Arial"/>
      <w:szCs w:val="20"/>
    </w:rPr>
  </w:style>
  <w:style w:type="paragraph" w:customStyle="1" w:styleId="Iauiue1">
    <w:name w:val="Iau?iue1"/>
    <w:rsid w:val="00555AEF"/>
    <w:pPr>
      <w:widowControl w:val="0"/>
    </w:pPr>
  </w:style>
  <w:style w:type="paragraph" w:styleId="afa">
    <w:name w:val="Block Text"/>
    <w:basedOn w:val="a"/>
    <w:rsid w:val="00555AEF"/>
    <w:pPr>
      <w:ind w:left="709" w:right="-114"/>
    </w:pPr>
    <w:rPr>
      <w:sz w:val="20"/>
    </w:rPr>
  </w:style>
  <w:style w:type="character" w:customStyle="1" w:styleId="apple-converted-space">
    <w:name w:val="apple-converted-space"/>
    <w:basedOn w:val="a0"/>
    <w:rsid w:val="009F256C"/>
  </w:style>
  <w:style w:type="paragraph" w:styleId="afb">
    <w:name w:val="Document Map"/>
    <w:basedOn w:val="a"/>
    <w:link w:val="afc"/>
    <w:semiHidden/>
    <w:rsid w:val="00BA490B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Normal">
    <w:name w:val="Normal"/>
    <w:rsid w:val="00CE2BEE"/>
    <w:rPr>
      <w:sz w:val="28"/>
    </w:rPr>
  </w:style>
  <w:style w:type="paragraph" w:customStyle="1" w:styleId="ConsPlusNormal">
    <w:name w:val="ConsPlusNormal"/>
    <w:rsid w:val="00010E8D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stylet3">
    <w:name w:val="stylet3"/>
    <w:basedOn w:val="a"/>
    <w:rsid w:val="00390FD2"/>
    <w:pPr>
      <w:spacing w:before="100" w:beforeAutospacing="1" w:after="100" w:afterAutospacing="1"/>
    </w:pPr>
  </w:style>
  <w:style w:type="paragraph" w:customStyle="1" w:styleId="ConsPlusTitle">
    <w:name w:val="ConsPlusTitle"/>
    <w:rsid w:val="000C255F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customStyle="1" w:styleId="stylet1">
    <w:name w:val="stylet1"/>
    <w:basedOn w:val="a"/>
    <w:rsid w:val="005B755E"/>
    <w:pPr>
      <w:spacing w:before="100" w:beforeAutospacing="1" w:after="100" w:afterAutospacing="1"/>
    </w:pPr>
  </w:style>
  <w:style w:type="paragraph" w:customStyle="1" w:styleId="afd">
    <w:name w:val=" Знак"/>
    <w:basedOn w:val="a"/>
    <w:rsid w:val="006F60A7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33">
    <w:name w:val="Обычный3"/>
    <w:next w:val="a"/>
    <w:rsid w:val="00CD69BF"/>
  </w:style>
  <w:style w:type="paragraph" w:customStyle="1" w:styleId="26">
    <w:name w:val="заголовок 2"/>
    <w:basedOn w:val="a"/>
    <w:next w:val="a"/>
    <w:rsid w:val="00CD69BF"/>
    <w:pPr>
      <w:keepNext/>
      <w:jc w:val="both"/>
    </w:pPr>
    <w:rPr>
      <w:sz w:val="28"/>
      <w:szCs w:val="20"/>
      <w:lang w:val="en-US"/>
    </w:rPr>
  </w:style>
  <w:style w:type="paragraph" w:customStyle="1" w:styleId="13">
    <w:name w:val="Знак1"/>
    <w:basedOn w:val="a"/>
    <w:rsid w:val="00AA0AD6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ConsPlusCell">
    <w:name w:val="ConsPlusCell"/>
    <w:rsid w:val="002A488B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styleId="34">
    <w:name w:val="Body Text 3"/>
    <w:basedOn w:val="a"/>
    <w:link w:val="35"/>
    <w:rsid w:val="00655FEE"/>
    <w:pPr>
      <w:spacing w:after="120"/>
    </w:pPr>
    <w:rPr>
      <w:sz w:val="16"/>
      <w:szCs w:val="16"/>
    </w:rPr>
  </w:style>
  <w:style w:type="paragraph" w:customStyle="1" w:styleId="ed">
    <w:name w:val="Îáû÷—edûé"/>
    <w:rsid w:val="001C0FD7"/>
    <w:pPr>
      <w:widowControl w:val="0"/>
      <w:autoSpaceDE w:val="0"/>
      <w:autoSpaceDN w:val="0"/>
      <w:adjustRightInd w:val="0"/>
    </w:pPr>
  </w:style>
  <w:style w:type="paragraph" w:customStyle="1" w:styleId="ConsPlusNonformat">
    <w:name w:val="ConsPlusNonformat"/>
    <w:rsid w:val="00AB7947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FR1">
    <w:name w:val="FR1"/>
    <w:rsid w:val="00AB7947"/>
    <w:pPr>
      <w:widowControl w:val="0"/>
      <w:spacing w:before="260"/>
    </w:pPr>
    <w:rPr>
      <w:rFonts w:ascii="Arial" w:hAnsi="Arial"/>
      <w:i/>
      <w:snapToGrid w:val="0"/>
      <w:sz w:val="22"/>
    </w:rPr>
  </w:style>
  <w:style w:type="paragraph" w:customStyle="1" w:styleId="DefinitionTerm">
    <w:name w:val="Definition Term"/>
    <w:basedOn w:val="a"/>
    <w:next w:val="a"/>
    <w:rsid w:val="00AB7947"/>
    <w:pPr>
      <w:widowControl w:val="0"/>
    </w:pPr>
    <w:rPr>
      <w:snapToGrid w:val="0"/>
      <w:szCs w:val="20"/>
    </w:rPr>
  </w:style>
  <w:style w:type="paragraph" w:customStyle="1" w:styleId="BlockText">
    <w:name w:val="Block Text"/>
    <w:basedOn w:val="a"/>
    <w:rsid w:val="00AB7947"/>
    <w:pPr>
      <w:overflowPunct w:val="0"/>
      <w:autoSpaceDE w:val="0"/>
      <w:autoSpaceDN w:val="0"/>
      <w:adjustRightInd w:val="0"/>
      <w:ind w:left="-57" w:right="-57"/>
      <w:jc w:val="center"/>
      <w:textAlignment w:val="baseline"/>
    </w:pPr>
    <w:rPr>
      <w:b/>
      <w:sz w:val="28"/>
      <w:szCs w:val="20"/>
    </w:rPr>
  </w:style>
  <w:style w:type="paragraph" w:customStyle="1" w:styleId="afe">
    <w:name w:val="Таблицы (моноширинный)"/>
    <w:basedOn w:val="a"/>
    <w:next w:val="a"/>
    <w:rsid w:val="00AB7947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  <w:sz w:val="28"/>
      <w:szCs w:val="28"/>
    </w:rPr>
  </w:style>
  <w:style w:type="paragraph" w:styleId="aff">
    <w:name w:val="No Spacing"/>
    <w:uiPriority w:val="1"/>
    <w:qFormat/>
    <w:rsid w:val="00AB7947"/>
  </w:style>
  <w:style w:type="paragraph" w:styleId="aff0">
    <w:name w:val="caption"/>
    <w:basedOn w:val="a"/>
    <w:next w:val="a"/>
    <w:qFormat/>
    <w:rsid w:val="00AB7947"/>
    <w:pPr>
      <w:framePr w:w="3373" w:h="1147" w:hSpace="180" w:wrap="around" w:vAnchor="text" w:hAnchor="page" w:x="1729" w:y="21"/>
      <w:widowControl w:val="0"/>
      <w:pBdr>
        <w:bottom w:val="single" w:sz="6" w:space="1" w:color="auto"/>
      </w:pBdr>
      <w:tabs>
        <w:tab w:val="left" w:pos="446"/>
      </w:tabs>
      <w:autoSpaceDE w:val="0"/>
      <w:autoSpaceDN w:val="0"/>
      <w:adjustRightInd w:val="0"/>
      <w:spacing w:line="206" w:lineRule="atLeast"/>
      <w:jc w:val="center"/>
    </w:pPr>
    <w:rPr>
      <w:b/>
      <w:bCs/>
      <w:sz w:val="16"/>
      <w:szCs w:val="16"/>
    </w:rPr>
  </w:style>
  <w:style w:type="character" w:styleId="aff1">
    <w:name w:val="Strong"/>
    <w:qFormat/>
    <w:rsid w:val="00AB7947"/>
    <w:rPr>
      <w:b/>
      <w:bCs/>
    </w:rPr>
  </w:style>
  <w:style w:type="paragraph" w:customStyle="1" w:styleId="aff2">
    <w:name w:val="Îáû÷íûé"/>
    <w:rsid w:val="00AB7947"/>
    <w:rPr>
      <w:lang w:val="en-US"/>
    </w:rPr>
  </w:style>
  <w:style w:type="paragraph" w:customStyle="1" w:styleId="p1">
    <w:name w:val="p1"/>
    <w:basedOn w:val="a"/>
    <w:rsid w:val="00AB7947"/>
    <w:pPr>
      <w:jc w:val="center"/>
    </w:pPr>
  </w:style>
  <w:style w:type="character" w:customStyle="1" w:styleId="t11">
    <w:name w:val="t11"/>
    <w:rsid w:val="00AB7947"/>
    <w:rPr>
      <w:rFonts w:ascii="Times New Roman" w:hAnsi="Times New Roman" w:cs="Times New Roman" w:hint="default"/>
      <w:b/>
      <w:bCs/>
      <w:color w:val="D9C217"/>
      <w:sz w:val="50"/>
      <w:szCs w:val="50"/>
    </w:rPr>
  </w:style>
  <w:style w:type="paragraph" w:customStyle="1" w:styleId="p2">
    <w:name w:val="p2"/>
    <w:basedOn w:val="a"/>
    <w:rsid w:val="00AB7947"/>
  </w:style>
  <w:style w:type="paragraph" w:customStyle="1" w:styleId="p3">
    <w:name w:val="p3"/>
    <w:basedOn w:val="a"/>
    <w:rsid w:val="00AB7947"/>
    <w:pPr>
      <w:jc w:val="both"/>
    </w:pPr>
  </w:style>
  <w:style w:type="character" w:customStyle="1" w:styleId="t21">
    <w:name w:val="t21"/>
    <w:rsid w:val="00AB7947"/>
    <w:rPr>
      <w:rFonts w:ascii="Times New Roman" w:hAnsi="Times New Roman" w:cs="Times New Roman" w:hint="default"/>
      <w:color w:val="884706"/>
      <w:sz w:val="24"/>
      <w:szCs w:val="24"/>
    </w:rPr>
  </w:style>
  <w:style w:type="paragraph" w:customStyle="1" w:styleId="14">
    <w:name w:val="Обычный1"/>
    <w:rsid w:val="00AB7947"/>
    <w:rPr>
      <w:sz w:val="28"/>
    </w:rPr>
  </w:style>
  <w:style w:type="paragraph" w:customStyle="1" w:styleId="27">
    <w:name w:val="Обычный2"/>
    <w:rsid w:val="00AB7947"/>
  </w:style>
  <w:style w:type="paragraph" w:customStyle="1" w:styleId="NoSpacing">
    <w:name w:val="No Spacing"/>
    <w:rsid w:val="00AB7947"/>
    <w:rPr>
      <w:rFonts w:ascii="Calibri" w:hAnsi="Calibri"/>
      <w:sz w:val="22"/>
      <w:szCs w:val="22"/>
    </w:rPr>
  </w:style>
  <w:style w:type="paragraph" w:customStyle="1" w:styleId="caaieiaie2">
    <w:name w:val="caaieiaie 2"/>
    <w:basedOn w:val="ed"/>
    <w:next w:val="ed"/>
    <w:rsid w:val="00AB7947"/>
    <w:pPr>
      <w:keepNext/>
      <w:spacing w:after="222"/>
      <w:ind w:left="1210" w:right="440"/>
    </w:pPr>
    <w:rPr>
      <w:sz w:val="28"/>
      <w:szCs w:val="28"/>
      <w:lang w:val="en-US"/>
    </w:rPr>
  </w:style>
  <w:style w:type="paragraph" w:customStyle="1" w:styleId="210">
    <w:name w:val="Îñíîâíîé òåêñò 21"/>
    <w:basedOn w:val="ed"/>
    <w:rsid w:val="00AB7947"/>
    <w:pPr>
      <w:spacing w:line="360" w:lineRule="auto"/>
      <w:ind w:firstLine="720"/>
      <w:jc w:val="both"/>
    </w:pPr>
    <w:rPr>
      <w:sz w:val="24"/>
      <w:szCs w:val="24"/>
    </w:rPr>
  </w:style>
  <w:style w:type="paragraph" w:customStyle="1" w:styleId="aff3">
    <w:name w:val="çàãîëîâî"/>
    <w:basedOn w:val="a"/>
    <w:next w:val="a"/>
    <w:rsid w:val="00AB7947"/>
    <w:pPr>
      <w:keepNext/>
      <w:widowControl w:val="0"/>
      <w:autoSpaceDE w:val="0"/>
      <w:autoSpaceDN w:val="0"/>
      <w:adjustRightInd w:val="0"/>
      <w:jc w:val="center"/>
    </w:pPr>
    <w:rPr>
      <w:b/>
      <w:bCs/>
      <w:sz w:val="26"/>
      <w:szCs w:val="26"/>
    </w:rPr>
  </w:style>
  <w:style w:type="paragraph" w:customStyle="1" w:styleId="MinorHeading">
    <w:name w:val="Minor Heading"/>
    <w:next w:val="a"/>
    <w:rsid w:val="00AB7947"/>
    <w:pPr>
      <w:keepNext/>
      <w:keepLines/>
      <w:widowControl w:val="0"/>
      <w:spacing w:before="144" w:after="144" w:line="264" w:lineRule="atLeast"/>
      <w:jc w:val="center"/>
    </w:pPr>
    <w:rPr>
      <w:rFonts w:ascii="TimesDL" w:hAnsi="TimesDL" w:cs="TimesDL"/>
      <w:b/>
      <w:bCs/>
      <w:sz w:val="24"/>
      <w:szCs w:val="24"/>
      <w:lang w:val="en-US"/>
    </w:rPr>
  </w:style>
  <w:style w:type="paragraph" w:customStyle="1" w:styleId="MainHeading">
    <w:name w:val="Main Heading"/>
    <w:next w:val="MinorHeading"/>
    <w:rsid w:val="00AB7947"/>
    <w:pPr>
      <w:keepNext/>
      <w:keepLines/>
      <w:pageBreakBefore/>
      <w:widowControl w:val="0"/>
      <w:spacing w:before="140" w:after="140" w:line="336" w:lineRule="atLeast"/>
      <w:jc w:val="center"/>
    </w:pPr>
    <w:rPr>
      <w:rFonts w:ascii="TimesDL" w:hAnsi="TimesDL" w:cs="TimesDL"/>
      <w:b/>
      <w:bCs/>
      <w:sz w:val="28"/>
      <w:szCs w:val="28"/>
      <w:lang w:val="en-US"/>
    </w:rPr>
  </w:style>
  <w:style w:type="paragraph" w:customStyle="1" w:styleId="SUBHEADR">
    <w:name w:val="SUBHEAD_R"/>
    <w:rsid w:val="00AB7947"/>
    <w:pPr>
      <w:widowControl w:val="0"/>
      <w:spacing w:line="220" w:lineRule="atLeast"/>
      <w:ind w:left="4535"/>
    </w:pPr>
    <w:rPr>
      <w:rFonts w:ascii="TimesDL" w:hAnsi="TimesDL" w:cs="TimesDL"/>
    </w:rPr>
  </w:style>
  <w:style w:type="paragraph" w:styleId="2">
    <w:name w:val="List Bullet 2"/>
    <w:basedOn w:val="a"/>
    <w:rsid w:val="00AB7947"/>
    <w:pPr>
      <w:numPr>
        <w:numId w:val="21"/>
      </w:numPr>
    </w:pPr>
    <w:rPr>
      <w:sz w:val="20"/>
      <w:szCs w:val="20"/>
    </w:rPr>
  </w:style>
  <w:style w:type="character" w:styleId="aff4">
    <w:name w:val="Hyperlink"/>
    <w:rsid w:val="00AB7947"/>
    <w:rPr>
      <w:color w:val="0000FF"/>
      <w:u w:val="single"/>
    </w:rPr>
  </w:style>
  <w:style w:type="paragraph" w:customStyle="1" w:styleId="15">
    <w:name w:val=" Знак Знак1 Знак"/>
    <w:basedOn w:val="a"/>
    <w:rsid w:val="006F311B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80">
    <w:name w:val="Заголовок 8 Знак"/>
    <w:link w:val="8"/>
    <w:rsid w:val="00655C68"/>
    <w:rPr>
      <w:i/>
      <w:iCs/>
      <w:sz w:val="24"/>
      <w:szCs w:val="24"/>
    </w:rPr>
  </w:style>
  <w:style w:type="paragraph" w:customStyle="1" w:styleId="211">
    <w:name w:val="Основной текст 21"/>
    <w:basedOn w:val="a"/>
    <w:rsid w:val="00655C68"/>
    <w:pPr>
      <w:overflowPunct w:val="0"/>
      <w:autoSpaceDE w:val="0"/>
      <w:autoSpaceDN w:val="0"/>
      <w:adjustRightInd w:val="0"/>
      <w:spacing w:line="360" w:lineRule="auto"/>
      <w:ind w:firstLine="709"/>
      <w:jc w:val="both"/>
    </w:pPr>
    <w:rPr>
      <w:rFonts w:ascii="Arial" w:hAnsi="Arial"/>
      <w:szCs w:val="20"/>
    </w:rPr>
  </w:style>
  <w:style w:type="character" w:customStyle="1" w:styleId="afc">
    <w:name w:val="Схема документа Знак"/>
    <w:link w:val="afb"/>
    <w:semiHidden/>
    <w:rsid w:val="00655C68"/>
    <w:rPr>
      <w:rFonts w:ascii="Tahoma" w:hAnsi="Tahoma" w:cs="Tahoma"/>
      <w:shd w:val="clear" w:color="auto" w:fill="000080"/>
    </w:rPr>
  </w:style>
  <w:style w:type="paragraph" w:customStyle="1" w:styleId="aff5">
    <w:name w:val="Знак"/>
    <w:basedOn w:val="a"/>
    <w:rsid w:val="00655C68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character" w:customStyle="1" w:styleId="35">
    <w:name w:val="Основной текст 3 Знак"/>
    <w:link w:val="34"/>
    <w:rsid w:val="00655C68"/>
    <w:rPr>
      <w:sz w:val="16"/>
      <w:szCs w:val="16"/>
    </w:rPr>
  </w:style>
  <w:style w:type="paragraph" w:customStyle="1" w:styleId="16">
    <w:name w:val="Цитата1"/>
    <w:basedOn w:val="a"/>
    <w:rsid w:val="00655C68"/>
    <w:pPr>
      <w:overflowPunct w:val="0"/>
      <w:autoSpaceDE w:val="0"/>
      <w:autoSpaceDN w:val="0"/>
      <w:adjustRightInd w:val="0"/>
      <w:ind w:left="-57" w:right="-57"/>
      <w:jc w:val="center"/>
      <w:textAlignment w:val="baseline"/>
    </w:pPr>
    <w:rPr>
      <w:b/>
      <w:sz w:val="28"/>
      <w:szCs w:val="20"/>
    </w:rPr>
  </w:style>
  <w:style w:type="paragraph" w:customStyle="1" w:styleId="110">
    <w:name w:val="Обычный11"/>
    <w:rsid w:val="00655C68"/>
    <w:rPr>
      <w:sz w:val="28"/>
    </w:rPr>
  </w:style>
  <w:style w:type="paragraph" w:customStyle="1" w:styleId="17">
    <w:name w:val="Без интервала1"/>
    <w:rsid w:val="00655C68"/>
    <w:rPr>
      <w:rFonts w:ascii="Calibri" w:hAnsi="Calibr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2.w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4.w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header" Target="header2.xml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9</Pages>
  <Words>6374</Words>
  <Characters>36332</Characters>
  <Application>Microsoft Office Word</Application>
  <DocSecurity>0</DocSecurity>
  <Lines>302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РОССИЙСКОЙ ФЕДЕРАЦИИ ПО ДЕЛАМ ГРАЖДАНСКОЙ ОБОРОНЫ,</vt:lpstr>
    </vt:vector>
  </TitlesOfParts>
  <Company>MoBIL GROUP</Company>
  <LinksUpToDate>false</LinksUpToDate>
  <CharactersWithSpaces>42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РОССИЙСКОЙ ФЕДЕРАЦИИ ПО ДЕЛАМ ГРАЖДАНСКОЙ ОБОРОНЫ,</dc:title>
  <dc:subject/>
  <dc:creator>trofimov</dc:creator>
  <cp:keywords/>
  <dc:description/>
  <cp:lastModifiedBy>Александр</cp:lastModifiedBy>
  <cp:revision>2</cp:revision>
  <cp:lastPrinted>2019-10-23T03:30:00Z</cp:lastPrinted>
  <dcterms:created xsi:type="dcterms:W3CDTF">2019-10-23T03:38:00Z</dcterms:created>
  <dcterms:modified xsi:type="dcterms:W3CDTF">2019-10-23T03:38:00Z</dcterms:modified>
</cp:coreProperties>
</file>